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0FA7" w:rsidRDefault="00130FA7" w:rsidP="00130FA7">
      <w:pPr>
        <w:pStyle w:val="Title"/>
        <w:jc w:val="center"/>
      </w:pPr>
      <w:r>
        <w:t>WILSONVILLE ROBOTICS</w:t>
      </w:r>
    </w:p>
    <w:p w:rsidR="00130FA7" w:rsidRDefault="00130FA7" w:rsidP="00130FA7">
      <w:pPr>
        <w:pStyle w:val="Title"/>
        <w:jc w:val="center"/>
      </w:pPr>
      <w:r>
        <w:t>FRC TEam 1425 “Error Code Xero”</w:t>
      </w:r>
    </w:p>
    <w:p w:rsidR="00C9141E" w:rsidRDefault="007E6972" w:rsidP="00130FA7">
      <w:pPr>
        <w:pStyle w:val="Title"/>
        <w:jc w:val="center"/>
      </w:pPr>
      <w:r>
        <w:t xml:space="preserve">CartBot </w:t>
      </w:r>
      <w:r w:rsidR="00846431">
        <w:t>CONTROL SYSTEM</w:t>
      </w:r>
    </w:p>
    <w:p w:rsidR="00130FA7" w:rsidRDefault="00130FA7" w:rsidP="00130FA7">
      <w:pPr>
        <w:pStyle w:val="Subtitle"/>
        <w:jc w:val="center"/>
      </w:pPr>
      <w:r>
        <w:t>31 May 2017 10:42</w:t>
      </w:r>
    </w:p>
    <w:p w:rsidR="009A24B4" w:rsidRPr="00846431" w:rsidRDefault="009A24B4" w:rsidP="00846431">
      <w:pPr>
        <w:pStyle w:val="Heading1"/>
        <w:rPr>
          <w:color w:val="FF0000"/>
        </w:rPr>
      </w:pPr>
      <w:r w:rsidRPr="00846431">
        <w:rPr>
          <w:color w:val="FF0000"/>
        </w:rPr>
        <w:t>Issues/TBD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line fuse rating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motor breaker rating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control system fuse/breaker rating</w:t>
      </w:r>
    </w:p>
    <w:p w:rsidR="00714EAD" w:rsidRDefault="00714EAD" w:rsidP="009A24B4">
      <w:pPr>
        <w:pStyle w:val="ListParagraph"/>
        <w:numPr>
          <w:ilvl w:val="0"/>
          <w:numId w:val="17"/>
        </w:numPr>
      </w:pPr>
      <w:r>
        <w:t>is there a minimum length of time in POWER ON (disabled and joystick released) before going to READY?</w:t>
      </w:r>
    </w:p>
    <w:p w:rsidR="00714EAD" w:rsidRDefault="00120EE3" w:rsidP="009A24B4">
      <w:pPr>
        <w:pStyle w:val="ListParagraph"/>
        <w:numPr>
          <w:ilvl w:val="0"/>
          <w:numId w:val="17"/>
        </w:numPr>
      </w:pPr>
      <w:r>
        <w:t>w</w:t>
      </w:r>
      <w:r w:rsidR="00714EAD">
        <w:t xml:space="preserve">arning messages in POWER ON if </w:t>
      </w:r>
      <w:proofErr w:type="spellStart"/>
      <w:r>
        <w:t>deadman</w:t>
      </w:r>
      <w:proofErr w:type="spellEnd"/>
      <w:r>
        <w:t xml:space="preserve"> switch and/or joystick aren’t released?  Or perhaps a new UNSAFE state that’s distinct from POWER ON because it doesn’t show credits?</w:t>
      </w:r>
    </w:p>
    <w:p w:rsidR="00846431" w:rsidRDefault="00714EAD" w:rsidP="009A24B4">
      <w:pPr>
        <w:pStyle w:val="ListParagraph"/>
        <w:numPr>
          <w:ilvl w:val="0"/>
          <w:numId w:val="17"/>
        </w:numPr>
      </w:pPr>
      <w:r>
        <w:t xml:space="preserve">Is there a minimum </w:t>
      </w:r>
      <w:r w:rsidR="00846431">
        <w:t>length of time in READY (with joystick released) before going to ENABLED</w:t>
      </w:r>
      <w:r>
        <w:t>?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power-on screen message (team and/or individual credits?)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add electrical schematics/specifications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verify the chassis and control panel connector types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document the chassis-to-control panel cable pinout</w:t>
      </w:r>
    </w:p>
    <w:p w:rsidR="002F6D0F" w:rsidRDefault="002F6D0F" w:rsidP="009A24B4">
      <w:pPr>
        <w:pStyle w:val="ListParagraph"/>
        <w:numPr>
          <w:ilvl w:val="0"/>
          <w:numId w:val="17"/>
        </w:numPr>
      </w:pPr>
      <w:r>
        <w:t>calibrate and document the joystick-to-motor controller curves</w:t>
      </w:r>
    </w:p>
    <w:p w:rsidR="002F6D0F" w:rsidRDefault="002F6D0F" w:rsidP="009A24B4">
      <w:pPr>
        <w:pStyle w:val="ListParagraph"/>
        <w:numPr>
          <w:ilvl w:val="0"/>
          <w:numId w:val="17"/>
        </w:numPr>
      </w:pPr>
      <w:r>
        <w:t>verify joystick X/Y axes and motor controller L/R connections</w:t>
      </w:r>
    </w:p>
    <w:p w:rsidR="00846431" w:rsidRDefault="002F6D0F" w:rsidP="009A24B4">
      <w:pPr>
        <w:pStyle w:val="ListParagraph"/>
        <w:numPr>
          <w:ilvl w:val="0"/>
          <w:numId w:val="17"/>
        </w:numPr>
      </w:pPr>
      <w:r>
        <w:t>C</w:t>
      </w:r>
      <w:r w:rsidR="00846431">
        <w:t xml:space="preserve">heck </w:t>
      </w:r>
      <w:r>
        <w:t xml:space="preserve">the </w:t>
      </w:r>
      <w:r w:rsidR="00846431">
        <w:t xml:space="preserve">battery low-voltage </w:t>
      </w:r>
      <w:r>
        <w:t>thresholds</w:t>
      </w:r>
      <w:r w:rsidR="00846431">
        <w:t xml:space="preserve"> for </w:t>
      </w:r>
      <w:r>
        <w:t>reasonable behavior under load.  W</w:t>
      </w:r>
      <w:r w:rsidR="00846431">
        <w:t xml:space="preserve">e don’t want unnecessary </w:t>
      </w:r>
      <w:r>
        <w:t>“</w:t>
      </w:r>
      <w:r w:rsidR="00846431">
        <w:t>charge required”</w:t>
      </w:r>
      <w:r>
        <w:t xml:space="preserve"> faults but we also want to protect the battery.</w:t>
      </w:r>
    </w:p>
    <w:p w:rsidR="002F6D0F" w:rsidRDefault="002F6D0F" w:rsidP="002F6D0F">
      <w:pPr>
        <w:pStyle w:val="ListParagraph"/>
        <w:numPr>
          <w:ilvl w:val="0"/>
          <w:numId w:val="17"/>
        </w:numPr>
      </w:pPr>
      <w:r>
        <w:t>Check the battery voltage bar graph scaling and adjust spec/code as needed for best utility.</w:t>
      </w:r>
    </w:p>
    <w:p w:rsidR="009A24B4" w:rsidRDefault="0067790A" w:rsidP="009A24B4">
      <w:pPr>
        <w:pStyle w:val="ListParagraph"/>
        <w:numPr>
          <w:ilvl w:val="0"/>
          <w:numId w:val="17"/>
        </w:numPr>
      </w:pPr>
      <w:r>
        <w:t>D</w:t>
      </w:r>
      <w:r w:rsidR="009A24B4" w:rsidRPr="009A24B4">
        <w:t xml:space="preserve">isable the backlight to conserve power when </w:t>
      </w:r>
      <w:proofErr w:type="spellStart"/>
      <w:r w:rsidR="009A24B4" w:rsidRPr="009A24B4">
        <w:t>CartBot</w:t>
      </w:r>
      <w:proofErr w:type="spellEnd"/>
      <w:r w:rsidR="009A24B4" w:rsidRPr="009A24B4">
        <w:t xml:space="preserve"> has been in POWER ON state for more than 3 (TBD) minutes or when the battery voltage is dangerously low (below 10.0</w:t>
      </w:r>
      <w:r w:rsidR="00846431">
        <w:t>V (TBD)</w:t>
      </w:r>
      <w:r w:rsidR="009A24B4" w:rsidRPr="009A24B4">
        <w:t>)</w:t>
      </w:r>
    </w:p>
    <w:p w:rsidR="002F6D0F" w:rsidRPr="009A24B4" w:rsidRDefault="002F6D0F" w:rsidP="009A24B4">
      <w:pPr>
        <w:pStyle w:val="ListParagraph"/>
        <w:numPr>
          <w:ilvl w:val="0"/>
          <w:numId w:val="17"/>
        </w:numPr>
      </w:pPr>
      <w:r>
        <w:t>Are there other types of faults that we could reasonably detect?</w:t>
      </w:r>
    </w:p>
    <w:p w:rsidR="009A24B4" w:rsidRPr="009A24B4" w:rsidRDefault="009A24B4" w:rsidP="009A24B4"/>
    <w:p w:rsidR="007E6972" w:rsidRDefault="007E6972" w:rsidP="00011747">
      <w:pPr>
        <w:pStyle w:val="Heading1"/>
      </w:pPr>
      <w:r>
        <w:t>Chassis</w:t>
      </w:r>
    </w:p>
    <w:p w:rsidR="007E6972" w:rsidRDefault="007E6972" w:rsidP="00011747">
      <w:pPr>
        <w:pStyle w:val="Heading2"/>
      </w:pPr>
      <w:r>
        <w:t>Connectors</w:t>
      </w:r>
    </w:p>
    <w:p w:rsidR="007E6972" w:rsidRDefault="007E6972" w:rsidP="007E6972">
      <w:pPr>
        <w:pStyle w:val="ListParagraph"/>
        <w:numPr>
          <w:ilvl w:val="0"/>
          <w:numId w:val="2"/>
        </w:numPr>
      </w:pPr>
      <w:r>
        <w:t>IEC 320 C5 power inlet</w:t>
      </w:r>
      <w:r w:rsidR="00D52A71">
        <w:t xml:space="preserve"> with detachable cord</w:t>
      </w:r>
      <w:r w:rsidR="00734567">
        <w:t>, charger</w:t>
      </w:r>
    </w:p>
    <w:p w:rsidR="00D52A71" w:rsidRDefault="00D52A71" w:rsidP="007E6972">
      <w:pPr>
        <w:pStyle w:val="ListParagraph"/>
        <w:numPr>
          <w:ilvl w:val="0"/>
          <w:numId w:val="2"/>
        </w:numPr>
      </w:pPr>
      <w:r>
        <w:t xml:space="preserve">Anderson Power Products SB50, red, </w:t>
      </w:r>
      <w:r w:rsidR="00734567">
        <w:t>battery</w:t>
      </w:r>
    </w:p>
    <w:p w:rsidR="007E6972" w:rsidRDefault="00D52A71" w:rsidP="007E6972">
      <w:pPr>
        <w:pStyle w:val="ListParagraph"/>
        <w:numPr>
          <w:ilvl w:val="0"/>
          <w:numId w:val="2"/>
        </w:numPr>
      </w:pPr>
      <w:r>
        <w:t>c</w:t>
      </w:r>
      <w:r w:rsidR="007E6972">
        <w:t>able with molded D9M connector, control panel</w:t>
      </w:r>
    </w:p>
    <w:p w:rsidR="00D52A71" w:rsidRDefault="00D52A71" w:rsidP="00011747">
      <w:pPr>
        <w:pStyle w:val="Heading2"/>
      </w:pPr>
      <w:r>
        <w:t>Fuses/Breakers</w:t>
      </w:r>
    </w:p>
    <w:p w:rsidR="00D52A71" w:rsidRDefault="00D52A71" w:rsidP="00D52A71">
      <w:pPr>
        <w:pStyle w:val="ListParagraph"/>
        <w:numPr>
          <w:ilvl w:val="0"/>
          <w:numId w:val="2"/>
        </w:numPr>
      </w:pPr>
      <w:r>
        <w:t xml:space="preserve">110V fuse holder (3AG </w:t>
      </w:r>
      <w:r w:rsidRPr="00846431">
        <w:rPr>
          <w:rStyle w:val="TBD"/>
        </w:rPr>
        <w:t>3A</w:t>
      </w:r>
      <w:r>
        <w:t>) for charger power</w:t>
      </w:r>
    </w:p>
    <w:p w:rsidR="00D52A71" w:rsidRDefault="00D52A71" w:rsidP="00D52A71">
      <w:pPr>
        <w:pStyle w:val="ListParagraph"/>
        <w:numPr>
          <w:ilvl w:val="0"/>
          <w:numId w:val="2"/>
        </w:numPr>
      </w:pPr>
      <w:r>
        <w:t xml:space="preserve">2 </w:t>
      </w:r>
      <w:r w:rsidRPr="00846431">
        <w:rPr>
          <w:color w:val="FF0000"/>
        </w:rPr>
        <w:t>40A</w:t>
      </w:r>
      <w:r>
        <w:t xml:space="preserve"> snap-action breakers (internal) for motors</w:t>
      </w:r>
    </w:p>
    <w:p w:rsidR="00D52A71" w:rsidRPr="007E6972" w:rsidRDefault="00D52A71" w:rsidP="00D52A71">
      <w:pPr>
        <w:pStyle w:val="ListParagraph"/>
        <w:numPr>
          <w:ilvl w:val="0"/>
          <w:numId w:val="2"/>
        </w:numPr>
      </w:pPr>
      <w:r>
        <w:t xml:space="preserve">1 </w:t>
      </w:r>
      <w:r w:rsidRPr="00846431">
        <w:rPr>
          <w:color w:val="FF0000"/>
        </w:rPr>
        <w:t>3A</w:t>
      </w:r>
      <w:r>
        <w:t xml:space="preserve"> fuse (internal) for control system</w:t>
      </w:r>
    </w:p>
    <w:p w:rsidR="007E6972" w:rsidRDefault="007E6972" w:rsidP="00011747">
      <w:pPr>
        <w:pStyle w:val="Heading2"/>
      </w:pPr>
      <w:r>
        <w:lastRenderedPageBreak/>
        <w:t>Indicators</w:t>
      </w:r>
    </w:p>
    <w:p w:rsidR="007E6972" w:rsidRDefault="00D52A71" w:rsidP="007E6972">
      <w:pPr>
        <w:pStyle w:val="ListParagraph"/>
        <w:numPr>
          <w:ilvl w:val="0"/>
          <w:numId w:val="3"/>
        </w:numPr>
      </w:pPr>
      <w:r>
        <w:t>c</w:t>
      </w:r>
      <w:r w:rsidR="007E6972">
        <w:t>harger power (green)</w:t>
      </w:r>
    </w:p>
    <w:p w:rsidR="007E6972" w:rsidRDefault="00D52A71" w:rsidP="007E6972">
      <w:pPr>
        <w:pStyle w:val="ListParagraph"/>
        <w:numPr>
          <w:ilvl w:val="0"/>
          <w:numId w:val="3"/>
        </w:numPr>
      </w:pPr>
      <w:r>
        <w:t>c</w:t>
      </w:r>
      <w:r w:rsidR="007E6972">
        <w:t>harger charging (red)</w:t>
      </w:r>
    </w:p>
    <w:p w:rsidR="00D52A71" w:rsidRPr="007E6972" w:rsidRDefault="00D52A71" w:rsidP="00D52A71">
      <w:pPr>
        <w:pStyle w:val="ListParagraph"/>
        <w:numPr>
          <w:ilvl w:val="0"/>
          <w:numId w:val="3"/>
        </w:numPr>
      </w:pPr>
      <w:r>
        <w:t>decorative lighting?</w:t>
      </w:r>
    </w:p>
    <w:p w:rsidR="007E6972" w:rsidRDefault="007E6972" w:rsidP="00011747">
      <w:pPr>
        <w:pStyle w:val="Heading1"/>
      </w:pPr>
      <w:r>
        <w:t>Control Panel</w:t>
      </w:r>
    </w:p>
    <w:p w:rsidR="007E6972" w:rsidRDefault="007E6972" w:rsidP="00011747">
      <w:pPr>
        <w:pStyle w:val="Heading2"/>
      </w:pPr>
      <w:r>
        <w:t>Connectors</w:t>
      </w:r>
    </w:p>
    <w:p w:rsidR="007E6972" w:rsidRDefault="00D52A71" w:rsidP="007E6972">
      <w:pPr>
        <w:pStyle w:val="ListParagraph"/>
        <w:numPr>
          <w:ilvl w:val="0"/>
          <w:numId w:val="2"/>
        </w:numPr>
      </w:pPr>
      <w:r>
        <w:t>D9F connector, chassis</w:t>
      </w:r>
      <w:r w:rsidR="00734567">
        <w:t xml:space="preserve"> cable</w:t>
      </w:r>
    </w:p>
    <w:p w:rsidR="007E6972" w:rsidRDefault="007E6972" w:rsidP="00011747">
      <w:pPr>
        <w:pStyle w:val="Heading2"/>
      </w:pPr>
      <w:r>
        <w:t>Controls</w:t>
      </w:r>
    </w:p>
    <w:p w:rsidR="007E6972" w:rsidRDefault="007E6972" w:rsidP="007E6972">
      <w:pPr>
        <w:pStyle w:val="ListParagraph"/>
        <w:numPr>
          <w:ilvl w:val="0"/>
          <w:numId w:val="1"/>
        </w:numPr>
      </w:pPr>
      <w:r>
        <w:t>main power switch</w:t>
      </w:r>
    </w:p>
    <w:p w:rsidR="007E6972" w:rsidRDefault="007E6972" w:rsidP="007E6972">
      <w:pPr>
        <w:pStyle w:val="ListParagraph"/>
        <w:numPr>
          <w:ilvl w:val="0"/>
          <w:numId w:val="1"/>
        </w:numPr>
      </w:pPr>
      <w:r>
        <w:t xml:space="preserve">2 </w:t>
      </w:r>
      <w:proofErr w:type="gramStart"/>
      <w:r>
        <w:t>motor</w:t>
      </w:r>
      <w:proofErr w:type="gramEnd"/>
      <w:r>
        <w:t xml:space="preserve"> enable (</w:t>
      </w:r>
      <w:proofErr w:type="spellStart"/>
      <w:r>
        <w:t>deadman</w:t>
      </w:r>
      <w:proofErr w:type="spellEnd"/>
      <w:r>
        <w:t>) switches, wired in parallel</w:t>
      </w:r>
    </w:p>
    <w:p w:rsidR="007E6972" w:rsidRDefault="007E6972" w:rsidP="007E6972">
      <w:pPr>
        <w:pStyle w:val="ListParagraph"/>
        <w:numPr>
          <w:ilvl w:val="0"/>
          <w:numId w:val="1"/>
        </w:numPr>
      </w:pPr>
      <w:r>
        <w:t>Joystick</w:t>
      </w:r>
      <w:r w:rsidR="00D52A71">
        <w:t>, X-Y analog, spring return to center</w:t>
      </w:r>
    </w:p>
    <w:p w:rsidR="007E6972" w:rsidRDefault="007E6972" w:rsidP="00011747">
      <w:pPr>
        <w:pStyle w:val="Heading2"/>
      </w:pPr>
      <w:r>
        <w:t>Indicators</w:t>
      </w:r>
    </w:p>
    <w:p w:rsidR="00D52A71" w:rsidRDefault="00D52A71" w:rsidP="00D52A71">
      <w:pPr>
        <w:pStyle w:val="ListParagraph"/>
        <w:numPr>
          <w:ilvl w:val="0"/>
          <w:numId w:val="4"/>
        </w:numPr>
      </w:pPr>
      <w:r>
        <w:t>4-line x 20-character LCD display, LED backlight, white-on-blue</w:t>
      </w:r>
    </w:p>
    <w:p w:rsidR="00D52A71" w:rsidRDefault="00D52A71" w:rsidP="00D52A71">
      <w:pPr>
        <w:pStyle w:val="ListParagraph"/>
        <w:numPr>
          <w:ilvl w:val="0"/>
          <w:numId w:val="4"/>
        </w:numPr>
      </w:pPr>
      <w:r>
        <w:t>speaker/buzzer?</w:t>
      </w:r>
    </w:p>
    <w:p w:rsidR="00D52A71" w:rsidRPr="00D52A71" w:rsidRDefault="00D52A71" w:rsidP="00D52A71">
      <w:pPr>
        <w:pStyle w:val="ListParagraph"/>
        <w:numPr>
          <w:ilvl w:val="0"/>
          <w:numId w:val="4"/>
        </w:numPr>
      </w:pPr>
      <w:r>
        <w:t>decorative lighting?</w:t>
      </w:r>
    </w:p>
    <w:p w:rsidR="00011747" w:rsidRDefault="007E6972" w:rsidP="00011747">
      <w:pPr>
        <w:pStyle w:val="Heading1"/>
      </w:pPr>
      <w:r>
        <w:t xml:space="preserve">Operating </w:t>
      </w:r>
      <w:r w:rsidR="004779F9">
        <w:t>STATES</w:t>
      </w:r>
    </w:p>
    <w:p w:rsidR="00E16C16" w:rsidRDefault="004779F9" w:rsidP="004779F9">
      <w:r>
        <w:t xml:space="preserve">There are 6 defined operating states: </w:t>
      </w:r>
      <w:r w:rsidR="00E16C16">
        <w:t>POWER OFF</w:t>
      </w:r>
      <w:r>
        <w:t xml:space="preserve">, </w:t>
      </w:r>
      <w:r w:rsidR="00E16C16">
        <w:t>CHARGING</w:t>
      </w:r>
      <w:r>
        <w:t xml:space="preserve">, </w:t>
      </w:r>
      <w:r w:rsidR="00E16C16">
        <w:t>POWER ON</w:t>
      </w:r>
      <w:r>
        <w:t xml:space="preserve">, </w:t>
      </w:r>
      <w:r w:rsidR="00E432D9">
        <w:t>READY</w:t>
      </w:r>
      <w:r>
        <w:t xml:space="preserve">, </w:t>
      </w:r>
      <w:r w:rsidR="00E432D9">
        <w:t>ENABLED</w:t>
      </w:r>
      <w:r>
        <w:t xml:space="preserve"> and </w:t>
      </w:r>
      <w:r w:rsidR="00E432D9">
        <w:t xml:space="preserve">BATTERY </w:t>
      </w:r>
      <w:r w:rsidR="00E16C16">
        <w:t>FAU</w:t>
      </w:r>
      <w:r w:rsidR="00E432D9">
        <w:t>LT</w:t>
      </w:r>
      <w:r>
        <w:t>.  Conditions and outputs for e</w:t>
      </w:r>
      <w:r w:rsidR="00E16C16">
        <w:t>ach state are described below.</w:t>
      </w:r>
    </w:p>
    <w:p w:rsidR="00946183" w:rsidRDefault="00E16C16" w:rsidP="00E16C16">
      <w:r>
        <w:t>F</w:t>
      </w:r>
      <w:r w:rsidR="00F1756D">
        <w:t xml:space="preserve">or safety, software </w:t>
      </w:r>
      <w:r w:rsidR="00E432D9">
        <w:t>shall</w:t>
      </w:r>
      <w:r w:rsidR="00F1756D">
        <w:t xml:space="preserve"> not allow transitions to the </w:t>
      </w:r>
      <w:r w:rsidR="00E432D9">
        <w:t>ENABLED</w:t>
      </w:r>
      <w:r w:rsidR="00F1756D">
        <w:t xml:space="preserve"> state when the joystick is not centered.</w:t>
      </w:r>
    </w:p>
    <w:bookmarkStart w:id="0" w:name="_GoBack"/>
    <w:p w:rsidR="00714EAD" w:rsidRDefault="00120EE3" w:rsidP="008C6266">
      <w:pPr>
        <w:jc w:val="center"/>
      </w:pPr>
      <w:r>
        <w:object w:dxaOrig="6495" w:dyaOrig="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324.75pt;height:488.25pt" o:ole="">
            <v:imagedata r:id="rId6" o:title=""/>
          </v:shape>
          <o:OLEObject Type="Link" ProgID="Visio.Drawing.15" ShapeID="_x0000_i1047" DrawAspect="Content" r:id="rId7" UpdateMode="Always">
            <o:LinkType>EnhancedMetaFile</o:LinkType>
            <o:LockedField>false</o:LockedField>
            <o:FieldCodes>\f 0</o:FieldCodes>
          </o:OLEObject>
        </w:object>
      </w:r>
      <w:bookmarkEnd w:id="0"/>
    </w:p>
    <w:p w:rsidR="00E16C16" w:rsidRDefault="00714EAD" w:rsidP="008C6266">
      <w:pPr>
        <w:jc w:val="center"/>
      </w:pPr>
      <w:hyperlink r:id="rId8" w:history="1"/>
    </w:p>
    <w:p w:rsidR="00D52A71" w:rsidRDefault="00D52A71" w:rsidP="00011747">
      <w:pPr>
        <w:pStyle w:val="Heading2"/>
      </w:pPr>
      <w:r>
        <w:t>Power OFF</w:t>
      </w:r>
    </w:p>
    <w:p w:rsidR="00D52A71" w:rsidRPr="00D52A71" w:rsidRDefault="00D52A71" w:rsidP="00011747">
      <w:pPr>
        <w:pStyle w:val="Heading3"/>
      </w:pPr>
      <w:r w:rsidRPr="00011747">
        <w:t>conditions</w:t>
      </w:r>
    </w:p>
    <w:p w:rsidR="00D52A71" w:rsidRDefault="00D52A71" w:rsidP="00D52A71">
      <w:pPr>
        <w:pStyle w:val="ListParagraph"/>
        <w:numPr>
          <w:ilvl w:val="0"/>
          <w:numId w:val="4"/>
        </w:numPr>
      </w:pPr>
      <w:r>
        <w:t>charger power disconnected</w:t>
      </w:r>
    </w:p>
    <w:p w:rsidR="00D52A71" w:rsidRDefault="00D52A71" w:rsidP="00D52A71">
      <w:pPr>
        <w:pStyle w:val="ListParagraph"/>
        <w:numPr>
          <w:ilvl w:val="0"/>
          <w:numId w:val="4"/>
        </w:numPr>
      </w:pPr>
      <w:r>
        <w:t xml:space="preserve">main power switch </w:t>
      </w:r>
      <w:r w:rsidR="00734567">
        <w:t>OFF</w:t>
      </w:r>
    </w:p>
    <w:p w:rsidR="00D52A71" w:rsidRDefault="00D52A71" w:rsidP="00011747">
      <w:pPr>
        <w:pStyle w:val="Heading3"/>
      </w:pPr>
      <w:r>
        <w:t>outputs</w:t>
      </w:r>
    </w:p>
    <w:p w:rsidR="00D52A71" w:rsidRDefault="00D52A71" w:rsidP="00D52A71">
      <w:pPr>
        <w:pStyle w:val="ListParagraph"/>
        <w:numPr>
          <w:ilvl w:val="0"/>
          <w:numId w:val="5"/>
        </w:numPr>
      </w:pPr>
      <w:r>
        <w:t>charger power indicator OFF</w:t>
      </w:r>
    </w:p>
    <w:p w:rsidR="00D52A71" w:rsidRDefault="00D52A71" w:rsidP="00D52A71">
      <w:pPr>
        <w:pStyle w:val="ListParagraph"/>
        <w:numPr>
          <w:ilvl w:val="0"/>
          <w:numId w:val="5"/>
        </w:numPr>
      </w:pPr>
      <w:r>
        <w:lastRenderedPageBreak/>
        <w:t>charger active indicato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Arduino power OFF</w:t>
      </w:r>
    </w:p>
    <w:p w:rsidR="00D52A71" w:rsidRDefault="00734567" w:rsidP="00734567">
      <w:pPr>
        <w:pStyle w:val="ListParagraph"/>
        <w:numPr>
          <w:ilvl w:val="0"/>
          <w:numId w:val="5"/>
        </w:numPr>
      </w:pPr>
      <w:r>
        <w:t>motor controller powe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4x20 display blank, backlight OFF</w:t>
      </w:r>
    </w:p>
    <w:p w:rsidR="00734567" w:rsidRDefault="00734567" w:rsidP="00011747">
      <w:pPr>
        <w:pStyle w:val="LCD"/>
        <w:shd w:val="clear" w:color="auto" w:fill="00006C"/>
        <w:rPr>
          <w:color w:val="BED3E4" w:themeColor="accent1" w:themeTint="99"/>
        </w:rPr>
      </w:pPr>
      <w:r>
        <w:rPr>
          <w:color w:val="BED3E4" w:themeColor="accent1" w:themeTint="99"/>
        </w:rPr>
        <w:t xml:space="preserve">             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  <w:t xml:space="preserve">                    </w:t>
      </w:r>
    </w:p>
    <w:p w:rsidR="00734567" w:rsidRDefault="00011747" w:rsidP="00011747">
      <w:pPr>
        <w:pStyle w:val="Caption"/>
      </w:pPr>
      <w:r w:rsidRPr="00130FA7">
        <w:t xml:space="preserve">Power </w:t>
      </w:r>
      <w:r>
        <w:t>off</w:t>
      </w:r>
    </w:p>
    <w:p w:rsidR="005667E3" w:rsidRPr="005667E3" w:rsidRDefault="005667E3" w:rsidP="005667E3"/>
    <w:p w:rsidR="00D52A71" w:rsidRDefault="00D52A71" w:rsidP="00011747">
      <w:pPr>
        <w:pStyle w:val="Heading2"/>
      </w:pPr>
      <w:r>
        <w:t>Charging</w:t>
      </w:r>
    </w:p>
    <w:p w:rsidR="00734567" w:rsidRPr="00D52A71" w:rsidRDefault="00734567" w:rsidP="00011747">
      <w:pPr>
        <w:pStyle w:val="Heading3"/>
      </w:pPr>
      <w:r>
        <w:t>conditions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charger power connected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main power switch may be ON or OFF</w:t>
      </w:r>
    </w:p>
    <w:p w:rsidR="00734567" w:rsidRDefault="00734567" w:rsidP="00011747">
      <w:pPr>
        <w:pStyle w:val="Heading3"/>
      </w:pPr>
      <w:r>
        <w:t>outputs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power indicator ON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active indicator OFF, FLASHING or ON (depending on battery charge status)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Arduino powe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motor controller power OFF</w:t>
      </w:r>
    </w:p>
    <w:p w:rsidR="00011747" w:rsidRDefault="00011747" w:rsidP="00011747">
      <w:pPr>
        <w:pStyle w:val="ListParagraph"/>
        <w:numPr>
          <w:ilvl w:val="0"/>
          <w:numId w:val="5"/>
        </w:numPr>
      </w:pPr>
      <w:r>
        <w:t>4x20 display blank, backlight OFF</w:t>
      </w:r>
    </w:p>
    <w:p w:rsidR="00011747" w:rsidRDefault="00011747" w:rsidP="00011747">
      <w:pPr>
        <w:pStyle w:val="LCD"/>
        <w:shd w:val="clear" w:color="auto" w:fill="00006C"/>
        <w:rPr>
          <w:color w:val="BED3E4" w:themeColor="accent1" w:themeTint="99"/>
        </w:rPr>
      </w:pPr>
      <w:r>
        <w:rPr>
          <w:color w:val="BED3E4" w:themeColor="accent1" w:themeTint="99"/>
        </w:rPr>
        <w:t xml:space="preserve">             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  <w:t xml:space="preserve">                    </w:t>
      </w:r>
    </w:p>
    <w:p w:rsidR="00011747" w:rsidRDefault="00011747" w:rsidP="00011747">
      <w:pPr>
        <w:pStyle w:val="Caption"/>
      </w:pPr>
      <w:r>
        <w:t>Charging</w:t>
      </w:r>
    </w:p>
    <w:p w:rsidR="005667E3" w:rsidRDefault="005667E3" w:rsidP="005667E3"/>
    <w:p w:rsidR="00D52A71" w:rsidRDefault="00D52A71" w:rsidP="00011747">
      <w:pPr>
        <w:pStyle w:val="Heading2"/>
      </w:pPr>
      <w:r w:rsidRPr="00011747">
        <w:t>Power</w:t>
      </w:r>
      <w:r>
        <w:t xml:space="preserve"> ON</w:t>
      </w:r>
    </w:p>
    <w:p w:rsidR="00734567" w:rsidRPr="00D52A71" w:rsidRDefault="00734567" w:rsidP="00011747">
      <w:pPr>
        <w:pStyle w:val="Heading3"/>
      </w:pPr>
      <w:r>
        <w:t>conditions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charger power disconnected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lastRenderedPageBreak/>
        <w:t>main power switch ON</w:t>
      </w:r>
    </w:p>
    <w:p w:rsidR="00FC564E" w:rsidRPr="00FC564E" w:rsidRDefault="00FC564E" w:rsidP="00FC564E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="005667E3">
        <w:t>&gt;</w:t>
      </w:r>
      <w:r>
        <w:t xml:space="preserve"> </w:t>
      </w:r>
      <w:r w:rsidR="005667E3">
        <w:t>10.5</w:t>
      </w:r>
      <w:r>
        <w:t>V</w:t>
      </w:r>
    </w:p>
    <w:p w:rsidR="00734567" w:rsidRDefault="00734567" w:rsidP="00011747">
      <w:pPr>
        <w:pStyle w:val="Heading3"/>
      </w:pPr>
      <w:r>
        <w:t>outputs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power indicato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active indicato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Arduino power ON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motor controller powe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display backlight ON</w:t>
      </w:r>
    </w:p>
    <w:p w:rsidR="00A16845" w:rsidRDefault="004D0874" w:rsidP="00734567">
      <w:pPr>
        <w:pStyle w:val="ListParagraph"/>
        <w:numPr>
          <w:ilvl w:val="0"/>
          <w:numId w:val="5"/>
        </w:numPr>
      </w:pPr>
      <w:r>
        <w:t>display</w:t>
      </w:r>
      <w:r w:rsidR="00A16845">
        <w:t xml:space="preserve"> rows 1</w:t>
      </w:r>
      <w:r w:rsidR="009A24B4">
        <w:t>-</w:t>
      </w:r>
      <w:r w:rsidR="00A16845">
        <w:t>3</w:t>
      </w:r>
      <w:r>
        <w:t xml:space="preserve"> show credits</w:t>
      </w:r>
      <w:r w:rsidR="00B900C1">
        <w:t xml:space="preserve"> </w:t>
      </w:r>
      <w:r w:rsidR="00B900C1" w:rsidRPr="00B900C1">
        <w:rPr>
          <w:rStyle w:val="TBD"/>
        </w:rPr>
        <w:t>(</w:t>
      </w:r>
      <w:r w:rsidR="009A24B4">
        <w:rPr>
          <w:rStyle w:val="TBD"/>
        </w:rPr>
        <w:t xml:space="preserve">text </w:t>
      </w:r>
      <w:r w:rsidR="00A16845">
        <w:rPr>
          <w:rStyle w:val="TBD"/>
        </w:rPr>
        <w:t>TBD</w:t>
      </w:r>
      <w:r w:rsidR="009A24B4">
        <w:rPr>
          <w:rStyle w:val="TBD"/>
        </w:rPr>
        <w:t>;</w:t>
      </w:r>
      <w:r w:rsidR="00A16845">
        <w:rPr>
          <w:rStyle w:val="TBD"/>
        </w:rPr>
        <w:t xml:space="preserve"> </w:t>
      </w:r>
      <w:r w:rsidR="00B900C1" w:rsidRPr="00B900C1">
        <w:rPr>
          <w:rStyle w:val="TBD"/>
        </w:rPr>
        <w:t>scrolling?)</w:t>
      </w:r>
    </w:p>
    <w:p w:rsidR="009A24B4" w:rsidRPr="00AB5984" w:rsidRDefault="009A24B4" w:rsidP="009A24B4">
      <w:pPr>
        <w:pStyle w:val="ListParagraph"/>
        <w:numPr>
          <w:ilvl w:val="0"/>
          <w:numId w:val="5"/>
        </w:numPr>
      </w:pPr>
      <w:r>
        <w:t>display row 3 changes to “Low Battery” warning when the battery voltage is less than 11.2V</w:t>
      </w:r>
    </w:p>
    <w:p w:rsidR="004D0874" w:rsidRDefault="00A16845" w:rsidP="00734567">
      <w:pPr>
        <w:pStyle w:val="ListParagraph"/>
        <w:numPr>
          <w:ilvl w:val="0"/>
          <w:numId w:val="5"/>
        </w:numPr>
      </w:pPr>
      <w:r>
        <w:t>display</w:t>
      </w:r>
      <w:r w:rsidR="004D0874">
        <w:t xml:space="preserve"> </w:t>
      </w:r>
      <w:r>
        <w:t>row 4</w:t>
      </w:r>
      <w:r w:rsidR="004D0874">
        <w:t xml:space="preserve"> shows battery voltage bar graph</w:t>
      </w:r>
      <w:r w:rsidR="009A24B4">
        <w:t>, 10.5V..12.4V with 10.5, 11.0, 11.5, 12.0 distinguished as shown</w:t>
      </w:r>
    </w:p>
    <w:p w:rsidR="00734567" w:rsidRPr="004D0874" w:rsidRDefault="00734567" w:rsidP="004D0874">
      <w:pPr>
        <w:pStyle w:val="LCD"/>
        <w:rPr>
          <w:color w:val="BED3E4" w:themeColor="accent1" w:themeTint="99"/>
        </w:rPr>
      </w:pPr>
      <w:r w:rsidRPr="004D0874">
        <w:rPr>
          <w:color w:val="BED3E4" w:themeColor="accent1" w:themeTint="99"/>
        </w:rPr>
        <w:t>WILSONVILLE ROBOTICS</w:t>
      </w:r>
      <w:r w:rsidRPr="004D0874">
        <w:rPr>
          <w:color w:val="BED3E4" w:themeColor="accent1" w:themeTint="99"/>
        </w:rPr>
        <w:br/>
        <w:t xml:space="preserve">    FRC TEAM 1425   </w:t>
      </w:r>
      <w:r w:rsidRPr="004D0874">
        <w:rPr>
          <w:color w:val="BED3E4" w:themeColor="accent1" w:themeTint="99"/>
        </w:rPr>
        <w:br/>
        <w:t xml:space="preserve">   ERROR CODE XERO  </w:t>
      </w:r>
      <w:r w:rsidRPr="004D0874">
        <w:rPr>
          <w:color w:val="BED3E4" w:themeColor="accent1" w:themeTint="99"/>
        </w:rPr>
        <w:br/>
        <w:t>|••••|••••|••••|••••</w:t>
      </w:r>
    </w:p>
    <w:p w:rsidR="00734567" w:rsidRDefault="00734567" w:rsidP="00130FA7">
      <w:pPr>
        <w:pStyle w:val="Caption"/>
      </w:pPr>
      <w:r w:rsidRPr="00130FA7">
        <w:t>Power on, full charge (≥12.4V)</w:t>
      </w:r>
    </w:p>
    <w:p w:rsidR="00B900C1" w:rsidRDefault="00B900C1" w:rsidP="00B900C1"/>
    <w:p w:rsidR="00B900C1" w:rsidRDefault="00B900C1" w:rsidP="00B900C1">
      <w:pPr>
        <w:pStyle w:val="LCD"/>
        <w:rPr>
          <w:color w:val="BED3E4" w:themeColor="accent1" w:themeTint="99"/>
        </w:rPr>
      </w:pPr>
      <w:r w:rsidRPr="004D0874">
        <w:rPr>
          <w:color w:val="BED3E4" w:themeColor="accent1" w:themeTint="99"/>
        </w:rPr>
        <w:t>WILSONVILLE ROBOTICS</w:t>
      </w:r>
      <w:r w:rsidRPr="004D0874">
        <w:rPr>
          <w:color w:val="BED3E4" w:themeColor="accent1" w:themeTint="99"/>
        </w:rPr>
        <w:br/>
        <w:t xml:space="preserve">    FRC TEAM 1425   </w:t>
      </w:r>
      <w:r w:rsidRPr="004D0874">
        <w:rPr>
          <w:color w:val="BED3E4" w:themeColor="accent1" w:themeTint="99"/>
        </w:rPr>
        <w:br/>
        <w:t xml:space="preserve">   ERROR CODE XERO  </w:t>
      </w:r>
      <w:r w:rsidRPr="004D0874">
        <w:rPr>
          <w:color w:val="BED3E4" w:themeColor="accent1" w:themeTint="99"/>
        </w:rPr>
        <w:br/>
      </w:r>
      <w:r>
        <w:rPr>
          <w:color w:val="BED3E4" w:themeColor="accent1" w:themeTint="99"/>
        </w:rPr>
        <w:t>|</w:t>
      </w:r>
      <w:r w:rsidRPr="00C9141E">
        <w:rPr>
          <w:color w:val="BED3E4" w:themeColor="accent1" w:themeTint="99"/>
        </w:rPr>
        <w:t>••••</w:t>
      </w:r>
      <w:r>
        <w:rPr>
          <w:color w:val="BED3E4" w:themeColor="accent1" w:themeTint="99"/>
        </w:rPr>
        <w:t>|</w:t>
      </w:r>
      <w:r w:rsidRPr="00C9141E">
        <w:rPr>
          <w:color w:val="BED3E4" w:themeColor="accent1" w:themeTint="99"/>
        </w:rPr>
        <w:t>••••|•••</w:t>
      </w:r>
      <w:r>
        <w:rPr>
          <w:color w:val="BED3E4" w:themeColor="accent1" w:themeTint="99"/>
        </w:rPr>
        <w:t xml:space="preserve">      </w:t>
      </w:r>
    </w:p>
    <w:p w:rsidR="00B900C1" w:rsidRDefault="00B900C1" w:rsidP="00B900C1">
      <w:pPr>
        <w:pStyle w:val="Caption"/>
      </w:pPr>
      <w:r>
        <w:t>Power on, 11.8V</w:t>
      </w:r>
    </w:p>
    <w:p w:rsidR="00B900C1" w:rsidRPr="00B900C1" w:rsidRDefault="00B900C1" w:rsidP="00B900C1"/>
    <w:p w:rsidR="005667E3" w:rsidRDefault="00B900C1" w:rsidP="005667E3">
      <w:pPr>
        <w:pStyle w:val="LCD"/>
        <w:rPr>
          <w:color w:val="BED3E4" w:themeColor="accent1" w:themeTint="99"/>
        </w:rPr>
      </w:pPr>
      <w:r w:rsidRPr="005667E3">
        <w:rPr>
          <w:color w:val="BED3E4" w:themeColor="accent1" w:themeTint="99"/>
        </w:rPr>
        <w:t>WILSONVILLE ROBOTICS</w:t>
      </w:r>
      <w:r w:rsidRPr="005667E3">
        <w:rPr>
          <w:color w:val="BED3E4" w:themeColor="accent1" w:themeTint="99"/>
        </w:rPr>
        <w:br/>
        <w:t xml:space="preserve">    FRC TEAM 1425  </w:t>
      </w:r>
      <w:r w:rsidR="005667E3">
        <w:rPr>
          <w:color w:val="BED3E4" w:themeColor="accent1" w:themeTint="99"/>
        </w:rPr>
        <w:t xml:space="preserve"> </w:t>
      </w:r>
      <w:r w:rsidR="005667E3">
        <w:rPr>
          <w:color w:val="BED3E4" w:themeColor="accent1" w:themeTint="99"/>
        </w:rPr>
        <w:br/>
      </w:r>
      <w:r w:rsidR="005667E3" w:rsidRPr="005667E3">
        <w:rPr>
          <w:color w:val="BED3E4" w:themeColor="accent1" w:themeTint="99"/>
        </w:rPr>
        <w:t xml:space="preserve">     Low Battery    </w:t>
      </w:r>
      <w:r w:rsidR="005667E3" w:rsidRPr="005667E3">
        <w:rPr>
          <w:color w:val="BED3E4" w:themeColor="accent1" w:themeTint="99"/>
        </w:rPr>
        <w:br/>
        <w:t>|••••</w:t>
      </w:r>
      <w:r w:rsidR="005667E3">
        <w:rPr>
          <w:color w:val="BED3E4" w:themeColor="accent1" w:themeTint="99"/>
        </w:rPr>
        <w:t xml:space="preserve">               </w:t>
      </w:r>
    </w:p>
    <w:p w:rsidR="005667E3" w:rsidRDefault="005667E3" w:rsidP="005667E3">
      <w:pPr>
        <w:pStyle w:val="Caption"/>
      </w:pPr>
      <w:r>
        <w:t>Power on, low battery (10.8V)</w:t>
      </w:r>
    </w:p>
    <w:p w:rsidR="005667E3" w:rsidRDefault="005667E3" w:rsidP="005667E3"/>
    <w:p w:rsidR="00D52A71" w:rsidRDefault="00E432D9" w:rsidP="00011747">
      <w:pPr>
        <w:pStyle w:val="Heading2"/>
      </w:pPr>
      <w:r>
        <w:t>READY</w:t>
      </w:r>
    </w:p>
    <w:p w:rsidR="004D0874" w:rsidRPr="00D52A71" w:rsidRDefault="004D0874" w:rsidP="00011747">
      <w:pPr>
        <w:pStyle w:val="Heading3"/>
      </w:pPr>
      <w:r>
        <w:t>conditions</w:t>
      </w:r>
    </w:p>
    <w:p w:rsidR="004D0874" w:rsidRDefault="004D0874" w:rsidP="004D0874">
      <w:pPr>
        <w:pStyle w:val="ListParagraph"/>
        <w:numPr>
          <w:ilvl w:val="0"/>
          <w:numId w:val="4"/>
        </w:numPr>
      </w:pPr>
      <w:r>
        <w:t>charger power disconnected</w:t>
      </w:r>
    </w:p>
    <w:p w:rsidR="004D0874" w:rsidRDefault="004D0874" w:rsidP="004D0874">
      <w:pPr>
        <w:pStyle w:val="ListParagraph"/>
        <w:numPr>
          <w:ilvl w:val="0"/>
          <w:numId w:val="4"/>
        </w:numPr>
      </w:pPr>
      <w:r>
        <w:t>main power switch ON</w:t>
      </w:r>
    </w:p>
    <w:p w:rsidR="004D0874" w:rsidRDefault="004D0874" w:rsidP="004D0874">
      <w:pPr>
        <w:pStyle w:val="ListParagraph"/>
        <w:numPr>
          <w:ilvl w:val="0"/>
          <w:numId w:val="4"/>
        </w:numPr>
      </w:pPr>
      <w:r>
        <w:t xml:space="preserve">both safety switches </w:t>
      </w:r>
      <w:r w:rsidR="00120EE3">
        <w:t>RELEASED</w:t>
      </w:r>
    </w:p>
    <w:p w:rsidR="00120EE3" w:rsidRDefault="00120EE3" w:rsidP="004D0874">
      <w:pPr>
        <w:pStyle w:val="ListParagraph"/>
        <w:numPr>
          <w:ilvl w:val="0"/>
          <w:numId w:val="4"/>
        </w:numPr>
      </w:pPr>
      <w:r>
        <w:t>joystick at NEUTRAL</w:t>
      </w:r>
    </w:p>
    <w:p w:rsidR="00FC564E" w:rsidRDefault="00FC564E" w:rsidP="00FC564E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="005667E3">
        <w:t>&gt; 10.5</w:t>
      </w:r>
      <w:r>
        <w:t>V</w:t>
      </w:r>
    </w:p>
    <w:p w:rsidR="004D0874" w:rsidRDefault="004D0874" w:rsidP="00011747">
      <w:pPr>
        <w:pStyle w:val="Heading3"/>
      </w:pPr>
      <w:r>
        <w:t>outputs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>charger power indicator OFF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>charger active indicator OFF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>Arduino power ON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 xml:space="preserve">motor controller power </w:t>
      </w:r>
      <w:r w:rsidR="00011747">
        <w:t>ON</w:t>
      </w:r>
    </w:p>
    <w:p w:rsidR="00011747" w:rsidRDefault="00011747" w:rsidP="004D0874">
      <w:pPr>
        <w:pStyle w:val="ListParagraph"/>
        <w:numPr>
          <w:ilvl w:val="0"/>
          <w:numId w:val="5"/>
        </w:numPr>
      </w:pPr>
      <w:r>
        <w:t>motors STOPPED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display backlight ON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</w:t>
      </w:r>
      <w:r w:rsidR="00376283">
        <w:t>isplay</w:t>
      </w:r>
      <w:r>
        <w:t xml:space="preserve"> row 1</w:t>
      </w:r>
      <w:r w:rsidR="00376283">
        <w:t xml:space="preserve"> shows “READY</w:t>
      </w:r>
      <w:r>
        <w:t>”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s 2-3 blank</w:t>
      </w:r>
    </w:p>
    <w:p w:rsidR="009A24B4" w:rsidRPr="00AB5984" w:rsidRDefault="009A24B4" w:rsidP="009A24B4">
      <w:pPr>
        <w:pStyle w:val="ListParagraph"/>
        <w:numPr>
          <w:ilvl w:val="0"/>
          <w:numId w:val="5"/>
        </w:numPr>
      </w:pPr>
      <w:r>
        <w:t>display row 3 changes to “Low Battery” warning when the battery voltage is less than 11.2V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4 shows battery voltage bar graph, 10.5V..12.4V with 10.5, 11.0, 11.5, 12.0 distinguished as shown</w:t>
      </w:r>
    </w:p>
    <w:p w:rsidR="00376283" w:rsidRPr="004D0874" w:rsidRDefault="00376283" w:rsidP="009A24B4">
      <w:pPr>
        <w:pStyle w:val="LCD"/>
        <w:rPr>
          <w:color w:val="BED3E4" w:themeColor="accent1" w:themeTint="99"/>
        </w:rPr>
      </w:pPr>
      <w:r>
        <w:rPr>
          <w:color w:val="BED3E4" w:themeColor="accent1" w:themeTint="99"/>
        </w:rPr>
        <w:t xml:space="preserve">        READY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</w:r>
      <w:r w:rsidRPr="004D0874">
        <w:rPr>
          <w:color w:val="BED3E4" w:themeColor="accent1" w:themeTint="99"/>
        </w:rPr>
        <w:t>|••••|••••|••••|••••</w:t>
      </w:r>
    </w:p>
    <w:p w:rsidR="00376283" w:rsidRDefault="00376283" w:rsidP="00376283">
      <w:pPr>
        <w:pStyle w:val="Caption"/>
      </w:pPr>
      <w:r>
        <w:t>Enabled, not moving</w:t>
      </w:r>
      <w:r w:rsidRPr="00130FA7">
        <w:t>, full charge (≥12.4V)</w:t>
      </w:r>
    </w:p>
    <w:p w:rsidR="00376283" w:rsidRPr="00376283" w:rsidRDefault="00376283" w:rsidP="00376283"/>
    <w:p w:rsidR="00376283" w:rsidRDefault="00376283" w:rsidP="00376283">
      <w:pPr>
        <w:pStyle w:val="LCD"/>
        <w:rPr>
          <w:color w:val="BED3E4" w:themeColor="accent1" w:themeTint="99"/>
        </w:rPr>
      </w:pPr>
      <w:r>
        <w:rPr>
          <w:color w:val="BED3E4" w:themeColor="accent1" w:themeTint="99"/>
        </w:rPr>
        <w:t xml:space="preserve">        READY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  <w:t>|</w:t>
      </w:r>
      <w:r w:rsidRPr="00C9141E">
        <w:rPr>
          <w:color w:val="BED3E4" w:themeColor="accent1" w:themeTint="99"/>
        </w:rPr>
        <w:t>••••</w:t>
      </w:r>
      <w:r>
        <w:rPr>
          <w:color w:val="BED3E4" w:themeColor="accent1" w:themeTint="99"/>
        </w:rPr>
        <w:t>|</w:t>
      </w:r>
      <w:r w:rsidRPr="00C9141E">
        <w:rPr>
          <w:color w:val="BED3E4" w:themeColor="accent1" w:themeTint="99"/>
        </w:rPr>
        <w:t>••••|•••</w:t>
      </w:r>
      <w:r>
        <w:rPr>
          <w:color w:val="BED3E4" w:themeColor="accent1" w:themeTint="99"/>
        </w:rPr>
        <w:t xml:space="preserve">      </w:t>
      </w:r>
    </w:p>
    <w:p w:rsidR="00376283" w:rsidRDefault="00376283" w:rsidP="00376283">
      <w:pPr>
        <w:pStyle w:val="Caption"/>
      </w:pPr>
      <w:r>
        <w:t>Enabled, not moving, 11.8V</w:t>
      </w:r>
    </w:p>
    <w:p w:rsidR="00376283" w:rsidRPr="00376283" w:rsidRDefault="00376283" w:rsidP="00376283"/>
    <w:p w:rsidR="005667E3" w:rsidRDefault="00376283" w:rsidP="005667E3">
      <w:pPr>
        <w:pStyle w:val="LCD"/>
        <w:rPr>
          <w:color w:val="BED3E4" w:themeColor="accent1" w:themeTint="99"/>
        </w:rPr>
      </w:pPr>
      <w:r>
        <w:rPr>
          <w:color w:val="BED3E4" w:themeColor="accent1" w:themeTint="99"/>
        </w:rPr>
        <w:t xml:space="preserve">        READY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</w:r>
      <w:r w:rsidR="005667E3" w:rsidRPr="005667E3">
        <w:rPr>
          <w:color w:val="BED3E4" w:themeColor="accent1" w:themeTint="99"/>
        </w:rPr>
        <w:t xml:space="preserve">     Low Battery    </w:t>
      </w:r>
      <w:r w:rsidR="005667E3" w:rsidRPr="005667E3">
        <w:rPr>
          <w:color w:val="BED3E4" w:themeColor="accent1" w:themeTint="99"/>
        </w:rPr>
        <w:br/>
        <w:t>|••••</w:t>
      </w:r>
      <w:r w:rsidR="005667E3">
        <w:rPr>
          <w:color w:val="BED3E4" w:themeColor="accent1" w:themeTint="99"/>
        </w:rPr>
        <w:t xml:space="preserve">               </w:t>
      </w:r>
    </w:p>
    <w:p w:rsidR="005667E3" w:rsidRDefault="005667E3" w:rsidP="005667E3">
      <w:pPr>
        <w:pStyle w:val="Caption"/>
      </w:pPr>
      <w:r>
        <w:t xml:space="preserve">Enabled, not </w:t>
      </w:r>
      <w:r w:rsidR="00F1756D">
        <w:t>moving, low</w:t>
      </w:r>
      <w:r>
        <w:t xml:space="preserve"> battery (10.8V)</w:t>
      </w:r>
    </w:p>
    <w:p w:rsidR="00376283" w:rsidRPr="00376283" w:rsidRDefault="00376283" w:rsidP="005667E3">
      <w:pPr>
        <w:pStyle w:val="LCD"/>
        <w:rPr>
          <w:color w:val="BED3E4" w:themeColor="accent1" w:themeTint="99"/>
        </w:rPr>
        <w:sectPr w:rsidR="00376283" w:rsidRPr="00376283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D52A71" w:rsidRDefault="00E432D9" w:rsidP="00011747">
      <w:pPr>
        <w:pStyle w:val="Heading2"/>
      </w:pPr>
      <w:r>
        <w:lastRenderedPageBreak/>
        <w:t>ENABLED</w:t>
      </w:r>
    </w:p>
    <w:p w:rsidR="00376283" w:rsidRPr="00D52A71" w:rsidRDefault="00376283" w:rsidP="00376283">
      <w:pPr>
        <w:pStyle w:val="Heading3"/>
      </w:pPr>
      <w:r>
        <w:t>conditions</w:t>
      </w:r>
    </w:p>
    <w:p w:rsidR="00376283" w:rsidRDefault="00376283" w:rsidP="00376283">
      <w:pPr>
        <w:pStyle w:val="ListParagraph"/>
        <w:numPr>
          <w:ilvl w:val="0"/>
          <w:numId w:val="4"/>
        </w:numPr>
      </w:pPr>
      <w:r>
        <w:t>charger power disconnected</w:t>
      </w:r>
    </w:p>
    <w:p w:rsidR="00376283" w:rsidRDefault="00376283" w:rsidP="00376283">
      <w:pPr>
        <w:pStyle w:val="ListParagraph"/>
        <w:numPr>
          <w:ilvl w:val="0"/>
          <w:numId w:val="4"/>
        </w:numPr>
      </w:pPr>
      <w:r>
        <w:t>main power switch ON</w:t>
      </w:r>
    </w:p>
    <w:p w:rsidR="00376283" w:rsidRDefault="00376283" w:rsidP="00376283">
      <w:pPr>
        <w:pStyle w:val="ListParagraph"/>
        <w:numPr>
          <w:ilvl w:val="0"/>
          <w:numId w:val="4"/>
        </w:numPr>
      </w:pPr>
      <w:r>
        <w:t>either one or both safety switches PRESSED</w:t>
      </w:r>
    </w:p>
    <w:p w:rsidR="00B900C1" w:rsidRDefault="005667E3" w:rsidP="005667E3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>
        <w:t>&gt; 10.5V</w:t>
      </w:r>
    </w:p>
    <w:p w:rsidR="00F1756D" w:rsidRDefault="00F1756D" w:rsidP="00F1756D">
      <w:pPr>
        <w:ind w:left="360"/>
      </w:pPr>
      <w:r>
        <w:t xml:space="preserve">Once </w:t>
      </w:r>
      <w:proofErr w:type="spellStart"/>
      <w:r>
        <w:t>CartBot</w:t>
      </w:r>
      <w:proofErr w:type="spellEnd"/>
      <w:r>
        <w:t xml:space="preserve"> has entered the </w:t>
      </w:r>
      <w:r w:rsidR="00E432D9">
        <w:t>ENABLED</w:t>
      </w:r>
      <w:r>
        <w:t xml:space="preserve"> state, it </w:t>
      </w:r>
      <w:r w:rsidR="00E432D9">
        <w:t>shall</w:t>
      </w:r>
      <w:r>
        <w:t xml:space="preserve"> </w:t>
      </w:r>
      <w:r w:rsidR="00E432D9">
        <w:t>not return directly to the READY state.</w:t>
      </w:r>
    </w:p>
    <w:p w:rsidR="00376283" w:rsidRDefault="00376283" w:rsidP="00376283">
      <w:pPr>
        <w:pStyle w:val="Heading3"/>
      </w:pPr>
      <w:r>
        <w:t>outputs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charger power indicator OFF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charger active indicator OFF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Arduino power ON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motor controller power ON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motors MOVING as directed by joystick</w:t>
      </w:r>
    </w:p>
    <w:p w:rsidR="000D1F94" w:rsidRPr="000D1F94" w:rsidRDefault="000D1F94" w:rsidP="000D1F94">
      <w:pPr>
        <w:ind w:left="360"/>
        <w:rPr>
          <w:rStyle w:val="TBD"/>
        </w:rPr>
      </w:pPr>
      <w:r>
        <w:rPr>
          <w:rStyle w:val="TBD"/>
        </w:rPr>
        <w:t xml:space="preserve">Motion isn’t linear!  </w:t>
      </w:r>
      <w:r w:rsidRPr="000D1F94">
        <w:rPr>
          <w:rStyle w:val="TBD"/>
        </w:rPr>
        <w:t>Only forward motion has a “fast” speed.  Reverse and turn</w:t>
      </w:r>
      <w:r>
        <w:rPr>
          <w:rStyle w:val="TBD"/>
        </w:rPr>
        <w:t>-only</w:t>
      </w:r>
      <w:r w:rsidRPr="000D1F94">
        <w:rPr>
          <w:rStyle w:val="TBD"/>
        </w:rPr>
        <w:t xml:space="preserve"> motions are limited to “slow” speed.</w:t>
      </w:r>
      <w:r>
        <w:rPr>
          <w:rStyle w:val="TBD"/>
        </w:rPr>
        <w:t xml:space="preserve">  Actual speeds TBD.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s 1-2 show direction and speed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3 blank</w:t>
      </w:r>
    </w:p>
    <w:p w:rsidR="009A24B4" w:rsidRPr="00AB5984" w:rsidRDefault="009A24B4" w:rsidP="009A24B4">
      <w:pPr>
        <w:pStyle w:val="ListParagraph"/>
        <w:numPr>
          <w:ilvl w:val="0"/>
          <w:numId w:val="5"/>
        </w:numPr>
      </w:pPr>
      <w:r>
        <w:t>display row 3 changes to “Low Battery” warning when the battery voltage is less than 11.2V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4 shows battery voltage bar graph, 10.5V..12.4V with 10.5, 11.0, 11.5, 12.0 distinguished as shown</w:t>
      </w:r>
    </w:p>
    <w:p w:rsidR="000D1F94" w:rsidRPr="000D1F94" w:rsidRDefault="000D1F94" w:rsidP="000D1F94">
      <w:pPr>
        <w:ind w:left="360"/>
        <w:rPr>
          <w:color w:val="FF0000"/>
        </w:rPr>
      </w:pPr>
      <w:r>
        <w:rPr>
          <w:rStyle w:val="TBD"/>
        </w:rPr>
        <w:t>These pictures are approximations; t</w:t>
      </w:r>
      <w:r w:rsidRPr="00A47F37">
        <w:rPr>
          <w:rStyle w:val="TBD"/>
        </w:rPr>
        <w:t xml:space="preserve">he display </w:t>
      </w:r>
      <w:r>
        <w:rPr>
          <w:rStyle w:val="TBD"/>
        </w:rPr>
        <w:t>should</w:t>
      </w:r>
      <w:r w:rsidRPr="00A47F37">
        <w:rPr>
          <w:rStyle w:val="TBD"/>
        </w:rPr>
        <w:t xml:space="preserve"> use the HD74480 A02 arrow characters rather than </w:t>
      </w:r>
      <w:r>
        <w:rPr>
          <w:rStyle w:val="TBD"/>
        </w:rPr>
        <w:t>the ASCII characters</w:t>
      </w:r>
      <w:r w:rsidRPr="00A47F37">
        <w:rPr>
          <w:rStyle w:val="TBD"/>
        </w:rPr>
        <w:t xml:space="preserve"> shown here.</w:t>
      </w:r>
    </w:p>
    <w:p w:rsidR="00FC564E" w:rsidRDefault="00FC564E" w:rsidP="000D1F94">
      <w:pPr>
        <w:pStyle w:val="LCD"/>
        <w:rPr>
          <w:color w:val="BED3E4" w:themeColor="accent1" w:themeTint="99"/>
        </w:rPr>
      </w:pPr>
      <w:r>
        <w:rPr>
          <w:color w:val="BED3E4" w:themeColor="accent1" w:themeTint="99"/>
        </w:rPr>
        <w:t xml:space="preserve">                    </w:t>
      </w:r>
      <w:r>
        <w:rPr>
          <w:color w:val="BED3E4" w:themeColor="accent1" w:themeTint="99"/>
        </w:rPr>
        <w:br/>
        <w:t xml:space="preserve">          ^         </w:t>
      </w:r>
      <w:r>
        <w:rPr>
          <w:color w:val="BED3E4" w:themeColor="accent1" w:themeTint="99"/>
        </w:rPr>
        <w:br/>
        <w:t xml:space="preserve">                    </w:t>
      </w:r>
      <w:r>
        <w:rPr>
          <w:color w:val="BED3E4" w:themeColor="accent1" w:themeTint="99"/>
        </w:rPr>
        <w:br/>
        <w:t>|</w:t>
      </w:r>
      <w:r w:rsidRPr="00C9141E">
        <w:rPr>
          <w:color w:val="BED3E4" w:themeColor="accent1" w:themeTint="99"/>
        </w:rPr>
        <w:t>••••</w:t>
      </w:r>
      <w:r>
        <w:rPr>
          <w:color w:val="BED3E4" w:themeColor="accent1" w:themeTint="99"/>
        </w:rPr>
        <w:t>|</w:t>
      </w:r>
      <w:r w:rsidRPr="00C9141E">
        <w:rPr>
          <w:color w:val="BED3E4" w:themeColor="accent1" w:themeTint="99"/>
        </w:rPr>
        <w:t>••••|•••</w:t>
      </w:r>
      <w:r>
        <w:rPr>
          <w:color w:val="BED3E4" w:themeColor="accent1" w:themeTint="99"/>
        </w:rPr>
        <w:t xml:space="preserve">      </w:t>
      </w:r>
    </w:p>
    <w:p w:rsidR="00FC564E" w:rsidRPr="00FC564E" w:rsidRDefault="000D1F94" w:rsidP="00FC564E">
      <w:pPr>
        <w:pStyle w:val="Caption"/>
      </w:pPr>
      <w:r>
        <w:t>M</w:t>
      </w:r>
      <w:r w:rsidR="00FC564E" w:rsidRPr="00FC564E">
        <w:t>oving forward slowly</w:t>
      </w:r>
    </w:p>
    <w:p w:rsidR="00FC564E" w:rsidRDefault="00FC564E" w:rsidP="00FC564E"/>
    <w:p w:rsidR="00FC564E" w:rsidRPr="000D1F94" w:rsidRDefault="00FC564E" w:rsidP="000D1F94">
      <w:pPr>
        <w:pStyle w:val="LCD"/>
        <w:rPr>
          <w:color w:val="BED3E4" w:themeColor="accent1" w:themeTint="99"/>
        </w:rPr>
      </w:pPr>
      <w:r w:rsidRPr="000D1F94">
        <w:rPr>
          <w:color w:val="BED3E4" w:themeColor="accent1" w:themeTint="99"/>
        </w:rPr>
        <w:lastRenderedPageBreak/>
        <w:t xml:space="preserve">          ^         </w:t>
      </w:r>
      <w:r w:rsidRPr="000D1F94">
        <w:rPr>
          <w:color w:val="BED3E4" w:themeColor="accent1" w:themeTint="99"/>
        </w:rPr>
        <w:br/>
        <w:t xml:space="preserve">          ^         </w:t>
      </w:r>
      <w:r w:rsidRPr="000D1F94">
        <w:rPr>
          <w:color w:val="BED3E4" w:themeColor="accent1" w:themeTint="99"/>
        </w:rPr>
        <w:br/>
        <w:t xml:space="preserve">                    </w:t>
      </w:r>
      <w:r w:rsidRPr="000D1F94">
        <w:rPr>
          <w:color w:val="BED3E4" w:themeColor="accent1" w:themeTint="99"/>
        </w:rPr>
        <w:br/>
        <w:t xml:space="preserve">|••••|••••|•••      </w:t>
      </w:r>
    </w:p>
    <w:p w:rsidR="00FC564E" w:rsidRPr="00FC564E" w:rsidRDefault="000D1F94" w:rsidP="00FC564E">
      <w:pPr>
        <w:pStyle w:val="Caption"/>
      </w:pPr>
      <w:r>
        <w:t>M</w:t>
      </w:r>
      <w:r w:rsidR="00FC564E" w:rsidRPr="00FC564E">
        <w:t>oving forward faster</w:t>
      </w:r>
    </w:p>
    <w:p w:rsidR="00FC564E" w:rsidRDefault="00FC564E" w:rsidP="00FC564E"/>
    <w:p w:rsidR="00FC564E" w:rsidRPr="000D1F94" w:rsidRDefault="00FC564E" w:rsidP="000D1F94">
      <w:pPr>
        <w:pStyle w:val="LCD"/>
        <w:rPr>
          <w:color w:val="BED3E4" w:themeColor="accent1" w:themeTint="99"/>
        </w:rPr>
      </w:pPr>
      <w:r w:rsidRPr="000D1F94">
        <w:rPr>
          <w:color w:val="BED3E4" w:themeColor="accent1" w:themeTint="99"/>
        </w:rPr>
        <w:t xml:space="preserve">          ^ </w:t>
      </w:r>
      <w:r w:rsidR="000D1F94" w:rsidRPr="000D1F94">
        <w:rPr>
          <w:color w:val="BED3E4" w:themeColor="accent1" w:themeTint="99"/>
        </w:rPr>
        <w:t>&gt;</w:t>
      </w:r>
      <w:r w:rsidRPr="000D1F94">
        <w:rPr>
          <w:color w:val="BED3E4" w:themeColor="accent1" w:themeTint="99"/>
        </w:rPr>
        <w:t xml:space="preserve">       </w:t>
      </w:r>
      <w:r w:rsidRPr="000D1F94">
        <w:rPr>
          <w:color w:val="BED3E4" w:themeColor="accent1" w:themeTint="99"/>
        </w:rPr>
        <w:br/>
        <w:t xml:space="preserve">          ^</w:t>
      </w:r>
      <w:r w:rsidR="000D1F94" w:rsidRPr="000D1F94">
        <w:rPr>
          <w:color w:val="BED3E4" w:themeColor="accent1" w:themeTint="99"/>
        </w:rPr>
        <w:t xml:space="preserve"> </w:t>
      </w:r>
      <w:r w:rsidRPr="000D1F94">
        <w:rPr>
          <w:color w:val="BED3E4" w:themeColor="accent1" w:themeTint="99"/>
        </w:rPr>
        <w:t xml:space="preserve">        </w:t>
      </w:r>
      <w:r w:rsidRPr="000D1F94">
        <w:rPr>
          <w:color w:val="BED3E4" w:themeColor="accent1" w:themeTint="99"/>
        </w:rPr>
        <w:br/>
        <w:t xml:space="preserve">                    </w:t>
      </w:r>
      <w:r w:rsidRPr="000D1F94">
        <w:rPr>
          <w:color w:val="BED3E4" w:themeColor="accent1" w:themeTint="99"/>
        </w:rPr>
        <w:br/>
        <w:t xml:space="preserve">|••••|••••|•••      </w:t>
      </w:r>
    </w:p>
    <w:p w:rsidR="00A47F37" w:rsidRDefault="000D1F94" w:rsidP="00FC564E">
      <w:pPr>
        <w:pStyle w:val="Caption"/>
      </w:pPr>
      <w:r>
        <w:t>M</w:t>
      </w:r>
      <w:r w:rsidR="00FC564E" w:rsidRPr="00FC564E">
        <w:t>oving forward and turning right</w:t>
      </w:r>
    </w:p>
    <w:p w:rsidR="00FC564E" w:rsidRPr="00FC564E" w:rsidRDefault="00FC564E" w:rsidP="00FC564E"/>
    <w:p w:rsidR="000D1F94" w:rsidRPr="00A47F37" w:rsidRDefault="000D1F94" w:rsidP="000D1F94">
      <w:pPr>
        <w:pStyle w:val="LCD"/>
        <w:rPr>
          <w:color w:val="BED3E4" w:themeColor="accent1" w:themeTint="99"/>
        </w:rPr>
      </w:pPr>
      <w:r w:rsidRPr="00A47F37">
        <w:rPr>
          <w:color w:val="BED3E4" w:themeColor="accent1" w:themeTint="99"/>
        </w:rPr>
        <w:t xml:space="preserve">          </w:t>
      </w:r>
      <w:r>
        <w:rPr>
          <w:color w:val="BED3E4" w:themeColor="accent1" w:themeTint="99"/>
        </w:rPr>
        <w:t xml:space="preserve">   </w:t>
      </w:r>
      <w:r w:rsidRPr="00A47F37">
        <w:rPr>
          <w:color w:val="BED3E4" w:themeColor="accent1" w:themeTint="99"/>
        </w:rPr>
        <w:t xml:space="preserve">       </w:t>
      </w:r>
      <w:r w:rsidRPr="00A47F37">
        <w:rPr>
          <w:color w:val="BED3E4" w:themeColor="accent1" w:themeTint="99"/>
        </w:rPr>
        <w:br/>
        <w:t xml:space="preserve">          </w:t>
      </w:r>
      <w:r>
        <w:rPr>
          <w:color w:val="BED3E4" w:themeColor="accent1" w:themeTint="99"/>
        </w:rPr>
        <w:t>&gt; &gt;</w:t>
      </w:r>
      <w:r w:rsidRPr="00A47F37">
        <w:rPr>
          <w:color w:val="BED3E4" w:themeColor="accent1" w:themeTint="99"/>
        </w:rPr>
        <w:t xml:space="preserve">       </w:t>
      </w:r>
      <w:r w:rsidRPr="00A47F37">
        <w:rPr>
          <w:color w:val="BED3E4" w:themeColor="accent1" w:themeTint="99"/>
        </w:rPr>
        <w:br/>
        <w:t xml:space="preserve">                    </w:t>
      </w:r>
      <w:r w:rsidRPr="00A47F37">
        <w:rPr>
          <w:color w:val="BED3E4" w:themeColor="accent1" w:themeTint="99"/>
        </w:rPr>
        <w:br/>
        <w:t xml:space="preserve">|••••|••••|•••      </w:t>
      </w:r>
    </w:p>
    <w:p w:rsidR="000D1F94" w:rsidRDefault="000D1F94" w:rsidP="000D1F94">
      <w:pPr>
        <w:pStyle w:val="Caption"/>
      </w:pPr>
      <w:r>
        <w:t>Turning in place</w:t>
      </w:r>
    </w:p>
    <w:p w:rsidR="000D1F94" w:rsidRPr="000D1F94" w:rsidRDefault="000D1F94" w:rsidP="000D1F94"/>
    <w:p w:rsidR="000D1F94" w:rsidRPr="00A47F37" w:rsidRDefault="000D1F94" w:rsidP="000D1F94">
      <w:pPr>
        <w:pStyle w:val="LCD"/>
        <w:rPr>
          <w:color w:val="BED3E4" w:themeColor="accent1" w:themeTint="99"/>
        </w:rPr>
      </w:pPr>
      <w:r w:rsidRPr="00A47F37">
        <w:rPr>
          <w:color w:val="BED3E4" w:themeColor="accent1" w:themeTint="99"/>
        </w:rPr>
        <w:t xml:space="preserve">                    </w:t>
      </w:r>
      <w:r w:rsidRPr="00A47F37">
        <w:rPr>
          <w:color w:val="BED3E4" w:themeColor="accent1" w:themeTint="99"/>
        </w:rPr>
        <w:br/>
        <w:t xml:space="preserve">          V         </w:t>
      </w:r>
      <w:r w:rsidRPr="00A47F37">
        <w:rPr>
          <w:color w:val="BED3E4" w:themeColor="accent1" w:themeTint="99"/>
        </w:rPr>
        <w:br/>
        <w:t xml:space="preserve">                    </w:t>
      </w:r>
      <w:r w:rsidRPr="00A47F37">
        <w:rPr>
          <w:color w:val="BED3E4" w:themeColor="accent1" w:themeTint="99"/>
        </w:rPr>
        <w:br/>
        <w:t xml:space="preserve">|••••|••••|•••      </w:t>
      </w:r>
    </w:p>
    <w:p w:rsidR="000D1F94" w:rsidRDefault="000D1F94" w:rsidP="000D1F94">
      <w:pPr>
        <w:pStyle w:val="Caption"/>
      </w:pPr>
      <w:r>
        <w:t>M</w:t>
      </w:r>
      <w:r w:rsidRPr="00FC564E">
        <w:t>oving</w:t>
      </w:r>
      <w:r>
        <w:t xml:space="preserve"> backward</w:t>
      </w:r>
    </w:p>
    <w:p w:rsidR="000D1F94" w:rsidRPr="000D1F94" w:rsidRDefault="000D1F94" w:rsidP="000D1F94"/>
    <w:p w:rsidR="000D1F94" w:rsidRDefault="000D1F94" w:rsidP="000D1F94">
      <w:pPr>
        <w:pStyle w:val="LCD"/>
        <w:rPr>
          <w:color w:val="BED3E4" w:themeColor="accent1" w:themeTint="99"/>
        </w:rPr>
      </w:pPr>
      <w:r>
        <w:rPr>
          <w:color w:val="BED3E4" w:themeColor="accent1" w:themeTint="99"/>
        </w:rPr>
        <w:lastRenderedPageBreak/>
        <w:t xml:space="preserve">                    </w:t>
      </w:r>
      <w:r>
        <w:rPr>
          <w:color w:val="BED3E4" w:themeColor="accent1" w:themeTint="99"/>
        </w:rPr>
        <w:br/>
        <w:t xml:space="preserve">          ^         </w:t>
      </w:r>
      <w:r>
        <w:rPr>
          <w:color w:val="BED3E4" w:themeColor="accent1" w:themeTint="99"/>
        </w:rPr>
        <w:br/>
        <w:t xml:space="preserve">     Low Battery    </w:t>
      </w:r>
      <w:r>
        <w:rPr>
          <w:color w:val="BED3E4" w:themeColor="accent1" w:themeTint="99"/>
        </w:rPr>
        <w:br/>
        <w:t>|</w:t>
      </w:r>
      <w:r w:rsidRPr="00C9141E">
        <w:rPr>
          <w:color w:val="BED3E4" w:themeColor="accent1" w:themeTint="99"/>
        </w:rPr>
        <w:t>••••</w:t>
      </w:r>
      <w:r>
        <w:rPr>
          <w:color w:val="BED3E4" w:themeColor="accent1" w:themeTint="99"/>
        </w:rPr>
        <w:t xml:space="preserve">               </w:t>
      </w:r>
    </w:p>
    <w:p w:rsidR="000D1F94" w:rsidRDefault="000D1F94" w:rsidP="000D1F94">
      <w:pPr>
        <w:pStyle w:val="Caption"/>
      </w:pPr>
      <w:r>
        <w:t>Moving forward slowly, low battery (10.8V)</w:t>
      </w:r>
    </w:p>
    <w:p w:rsidR="000D1F94" w:rsidRPr="000D1F94" w:rsidRDefault="000D1F94" w:rsidP="000D1F94"/>
    <w:p w:rsidR="000D1F94" w:rsidRPr="000D1F94" w:rsidRDefault="000D1F94" w:rsidP="000D1F94"/>
    <w:p w:rsidR="00D52A71" w:rsidRPr="00D52A71" w:rsidRDefault="009A24B4" w:rsidP="00011747">
      <w:pPr>
        <w:pStyle w:val="Heading2"/>
      </w:pPr>
      <w:r>
        <w:t>BATTERY FAULT</w:t>
      </w:r>
    </w:p>
    <w:p w:rsidR="000D1F94" w:rsidRPr="00D52A71" w:rsidRDefault="000D1F94" w:rsidP="000D1F94">
      <w:pPr>
        <w:pStyle w:val="Heading3"/>
      </w:pPr>
      <w:r>
        <w:t>conditions</w:t>
      </w:r>
    </w:p>
    <w:p w:rsidR="000D1F94" w:rsidRDefault="000D1F94" w:rsidP="000D1F94">
      <w:pPr>
        <w:pStyle w:val="ListParagraph"/>
        <w:numPr>
          <w:ilvl w:val="0"/>
          <w:numId w:val="4"/>
        </w:numPr>
      </w:pPr>
      <w:r>
        <w:t>charger power disconnected</w:t>
      </w:r>
    </w:p>
    <w:p w:rsidR="000D1F94" w:rsidRDefault="000D1F94" w:rsidP="000D1F94">
      <w:pPr>
        <w:pStyle w:val="ListParagraph"/>
        <w:numPr>
          <w:ilvl w:val="0"/>
          <w:numId w:val="4"/>
        </w:numPr>
      </w:pPr>
      <w:r>
        <w:t>main power switch ON</w:t>
      </w:r>
    </w:p>
    <w:p w:rsidR="000D1F94" w:rsidRDefault="000D1F94" w:rsidP="004779F9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Pr="004779F9">
        <w:rPr>
          <w:rFonts w:ascii="Symbol" w:hAnsi="Symbol" w:cs="Symbol"/>
          <w:sz w:val="23"/>
          <w:szCs w:val="23"/>
        </w:rPr>
        <w:t></w:t>
      </w:r>
      <w:r w:rsidR="004779F9" w:rsidRPr="004779F9">
        <w:rPr>
          <w:rFonts w:ascii="Symbol" w:hAnsi="Symbol" w:cs="Symbol"/>
          <w:sz w:val="23"/>
          <w:szCs w:val="23"/>
        </w:rPr>
        <w:t></w:t>
      </w:r>
      <w:r>
        <w:t>10.5V</w:t>
      </w:r>
    </w:p>
    <w:p w:rsidR="000D1F94" w:rsidRDefault="000D1F94" w:rsidP="000D1F94">
      <w:pPr>
        <w:pStyle w:val="Heading3"/>
      </w:pPr>
      <w:r>
        <w:t>outputs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charger power indicator OFF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charger active indicator OFF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Arduino power ON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motor controller power ON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 xml:space="preserve">motors </w:t>
      </w:r>
      <w:r w:rsidR="004779F9">
        <w:t>STOPPED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backlight ON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1 shows “DISABLED”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2 blank</w:t>
      </w:r>
    </w:p>
    <w:p w:rsidR="009A24B4" w:rsidRPr="00AB5984" w:rsidRDefault="009A24B4" w:rsidP="009A24B4">
      <w:pPr>
        <w:pStyle w:val="ListParagraph"/>
        <w:numPr>
          <w:ilvl w:val="0"/>
          <w:numId w:val="5"/>
        </w:numPr>
      </w:pPr>
      <w:r>
        <w:t>display row 3 shows “Charge Now”</w:t>
      </w:r>
    </w:p>
    <w:p w:rsidR="000D1F94" w:rsidRDefault="009A24B4" w:rsidP="009A24B4">
      <w:pPr>
        <w:pStyle w:val="ListParagraph"/>
        <w:numPr>
          <w:ilvl w:val="0"/>
          <w:numId w:val="5"/>
        </w:numPr>
      </w:pPr>
      <w:r>
        <w:t>display row 4 shows battery voltage bar graph, 10.5V..12.4V with 10.5, 11.0, 11.5, 12.0 distinguished as shown (in this state, the row will be blank or showing just the 10.5V marker)</w:t>
      </w:r>
    </w:p>
    <w:p w:rsidR="008716A0" w:rsidRDefault="008716A0" w:rsidP="004D0874">
      <w:pPr>
        <w:pStyle w:val="LCD"/>
        <w:rPr>
          <w:color w:val="BED3E4" w:themeColor="accent1" w:themeTint="99"/>
        </w:rPr>
      </w:pPr>
      <w:r>
        <w:rPr>
          <w:color w:val="BED3E4" w:themeColor="accent1" w:themeTint="99"/>
        </w:rPr>
        <w:t xml:space="preserve">      </w:t>
      </w:r>
      <w:r w:rsidR="00AB5984">
        <w:rPr>
          <w:color w:val="BED3E4" w:themeColor="accent1" w:themeTint="99"/>
        </w:rPr>
        <w:t>DISABLED</w:t>
      </w:r>
      <w:r>
        <w:rPr>
          <w:color w:val="BED3E4" w:themeColor="accent1" w:themeTint="99"/>
        </w:rPr>
        <w:t xml:space="preserve">      </w:t>
      </w:r>
      <w:r w:rsidR="00AB5984">
        <w:rPr>
          <w:color w:val="BED3E4" w:themeColor="accent1" w:themeTint="99"/>
        </w:rPr>
        <w:br/>
      </w:r>
      <w:r>
        <w:rPr>
          <w:color w:val="BED3E4" w:themeColor="accent1" w:themeTint="99"/>
        </w:rPr>
        <w:t xml:space="preserve">                    </w:t>
      </w:r>
      <w:r w:rsidR="00AB5984">
        <w:rPr>
          <w:color w:val="BED3E4" w:themeColor="accent1" w:themeTint="99"/>
        </w:rPr>
        <w:br/>
      </w:r>
      <w:r>
        <w:rPr>
          <w:color w:val="BED3E4" w:themeColor="accent1" w:themeTint="99"/>
        </w:rPr>
        <w:t xml:space="preserve">     Charge Now     </w:t>
      </w:r>
      <w:r w:rsidR="00AB5984">
        <w:rPr>
          <w:color w:val="BED3E4" w:themeColor="accent1" w:themeTint="99"/>
        </w:rPr>
        <w:br/>
      </w:r>
      <w:r>
        <w:rPr>
          <w:color w:val="BED3E4" w:themeColor="accent1" w:themeTint="99"/>
        </w:rPr>
        <w:t xml:space="preserve">|                   </w:t>
      </w:r>
    </w:p>
    <w:p w:rsidR="00A96523" w:rsidRDefault="004779F9" w:rsidP="004779F9">
      <w:pPr>
        <w:pStyle w:val="Caption"/>
      </w:pPr>
      <w:r w:rsidRPr="004779F9">
        <w:t>Power on, battery fault (</w:t>
      </w:r>
      <w:r w:rsidRPr="004779F9">
        <w:rPr>
          <w:rFonts w:ascii="Symbol" w:hAnsi="Symbol" w:cs="Symbol"/>
        </w:rPr>
        <w:t></w:t>
      </w:r>
      <w:r w:rsidRPr="004779F9">
        <w:t xml:space="preserve"> 10.5V)</w:t>
      </w:r>
    </w:p>
    <w:p w:rsidR="00120EE3" w:rsidRDefault="00120EE3" w:rsidP="0025684A">
      <w:pPr>
        <w:pStyle w:val="Heading1"/>
        <w:sectPr w:rsidR="00120EE3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25684A" w:rsidRDefault="0089567F" w:rsidP="0025684A">
      <w:pPr>
        <w:pStyle w:val="Heading1"/>
      </w:pPr>
      <w:r>
        <w:lastRenderedPageBreak/>
        <w:t>battery voltage - Analog to digital conversion</w:t>
      </w:r>
    </w:p>
    <w:tbl>
      <w:tblPr>
        <w:tblW w:w="8040" w:type="dxa"/>
        <w:tblInd w:w="-15" w:type="dxa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1340"/>
        <w:gridCol w:w="1340"/>
        <w:gridCol w:w="1340"/>
        <w:gridCol w:w="1340"/>
        <w:gridCol w:w="1340"/>
        <w:gridCol w:w="1340"/>
      </w:tblGrid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divider top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00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</w:tr>
      <w:tr w:rsidR="0089567F" w:rsidRPr="0089567F" w:rsidTr="0089567F">
        <w:trPr>
          <w:trHeight w:val="300"/>
        </w:trPr>
        <w:tc>
          <w:tcPr>
            <w:tcW w:w="2680" w:type="dxa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divider bottom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70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Vref</w:t>
            </w:r>
            <w:proofErr w:type="spellEnd"/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 xml:space="preserve"> (</w:t>
            </w:r>
            <w:proofErr w:type="spellStart"/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Vcc</w:t>
            </w:r>
            <w:proofErr w:type="spellEnd"/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)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5.0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Vin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Vdiv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AnalogRead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scaled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Vmin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.5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3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68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0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Vmax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5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0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17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0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.4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33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68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-1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.5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3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68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0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.6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39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693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.7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4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699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.8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45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0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.9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49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13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0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5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19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5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1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55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2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6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2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58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3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3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6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39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4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64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45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9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5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68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5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6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7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58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0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7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74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65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8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77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7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1.9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8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78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4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0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84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84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4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1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87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9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6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2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9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798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7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3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93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04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8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4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.9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1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9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5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0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17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0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6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03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24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1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7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0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3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1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8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09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37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3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2.9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1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43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3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0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1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5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5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1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19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5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5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2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2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63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7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3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25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7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8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4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28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7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29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5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3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83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0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6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35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89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0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7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38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896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2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8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4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90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2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3.9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44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909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4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4.0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48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915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4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4.1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5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92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6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4.2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54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928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6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4.3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57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935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8</w:t>
            </w:r>
          </w:p>
        </w:tc>
      </w:tr>
      <w:tr w:rsidR="0089567F" w:rsidRPr="0089567F" w:rsidTr="0089567F">
        <w:trPr>
          <w:trHeight w:val="300"/>
        </w:trPr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14.4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4.60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94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:rsidR="0089567F" w:rsidRPr="0089567F" w:rsidRDefault="0089567F" w:rsidP="0089567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 w:rsidRPr="0089567F"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38</w:t>
            </w:r>
          </w:p>
        </w:tc>
      </w:tr>
    </w:tbl>
    <w:p w:rsidR="0089567F" w:rsidRPr="0089567F" w:rsidRDefault="0089567F" w:rsidP="0089567F"/>
    <w:sectPr w:rsidR="0089567F" w:rsidRPr="008956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5x8 LCD HD44780U A02">
    <w:panose1 w:val="00000400000000000000"/>
    <w:charset w:val="00"/>
    <w:family w:val="auto"/>
    <w:pitch w:val="variable"/>
    <w:sig w:usb0="A0102A8F" w:usb1="4000000A" w:usb2="00000000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8D0F13"/>
    <w:multiLevelType w:val="hybridMultilevel"/>
    <w:tmpl w:val="1972B3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82775B"/>
    <w:multiLevelType w:val="multilevel"/>
    <w:tmpl w:val="0BB8CC6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B426F6F"/>
    <w:multiLevelType w:val="hybridMultilevel"/>
    <w:tmpl w:val="6C80F2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B11766"/>
    <w:multiLevelType w:val="hybridMultilevel"/>
    <w:tmpl w:val="BDECB9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F45714"/>
    <w:multiLevelType w:val="hybridMultilevel"/>
    <w:tmpl w:val="70C82604"/>
    <w:lvl w:ilvl="0" w:tplc="33A81C0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151B35"/>
    <w:multiLevelType w:val="hybridMultilevel"/>
    <w:tmpl w:val="E01669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CD42F9E"/>
    <w:multiLevelType w:val="hybridMultilevel"/>
    <w:tmpl w:val="E3B40B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DA50604"/>
    <w:multiLevelType w:val="hybridMultilevel"/>
    <w:tmpl w:val="37A4F8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7"/>
  </w:num>
  <w:num w:numId="5">
    <w:abstractNumId w:val="4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2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727"/>
    <w:rsid w:val="00011747"/>
    <w:rsid w:val="0004427D"/>
    <w:rsid w:val="000D1F94"/>
    <w:rsid w:val="00120EE3"/>
    <w:rsid w:val="00130FA7"/>
    <w:rsid w:val="001E0AAE"/>
    <w:rsid w:val="0025684A"/>
    <w:rsid w:val="002F6D0F"/>
    <w:rsid w:val="00376283"/>
    <w:rsid w:val="00453DAB"/>
    <w:rsid w:val="004779F9"/>
    <w:rsid w:val="004D0874"/>
    <w:rsid w:val="005667E3"/>
    <w:rsid w:val="005E6A1D"/>
    <w:rsid w:val="0067790A"/>
    <w:rsid w:val="00714EAD"/>
    <w:rsid w:val="00734567"/>
    <w:rsid w:val="007E6972"/>
    <w:rsid w:val="00846431"/>
    <w:rsid w:val="008716A0"/>
    <w:rsid w:val="0089567F"/>
    <w:rsid w:val="008C6266"/>
    <w:rsid w:val="00944B8C"/>
    <w:rsid w:val="00946183"/>
    <w:rsid w:val="009A24B4"/>
    <w:rsid w:val="00A16845"/>
    <w:rsid w:val="00A47F37"/>
    <w:rsid w:val="00A96523"/>
    <w:rsid w:val="00AB5984"/>
    <w:rsid w:val="00B900C1"/>
    <w:rsid w:val="00C9141E"/>
    <w:rsid w:val="00CA3104"/>
    <w:rsid w:val="00CF0AA5"/>
    <w:rsid w:val="00D52A71"/>
    <w:rsid w:val="00D74727"/>
    <w:rsid w:val="00E16C16"/>
    <w:rsid w:val="00E432D9"/>
    <w:rsid w:val="00F1756D"/>
    <w:rsid w:val="00FC56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95574F"/>
  <w15:chartTrackingRefBased/>
  <w15:docId w15:val="{A1AEA5BB-3A54-49AA-925B-637BFF5500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130FA7"/>
  </w:style>
  <w:style w:type="paragraph" w:styleId="Heading1">
    <w:name w:val="heading 1"/>
    <w:basedOn w:val="Normal"/>
    <w:next w:val="Normal"/>
    <w:link w:val="Heading1Char"/>
    <w:uiPriority w:val="9"/>
    <w:qFormat/>
    <w:rsid w:val="00011747"/>
    <w:pPr>
      <w:keepNext/>
      <w:pBdr>
        <w:top w:val="single" w:sz="24" w:space="0" w:color="94B6D2" w:themeColor="accent1"/>
        <w:left w:val="single" w:sz="24" w:space="0" w:color="94B6D2" w:themeColor="accent1"/>
        <w:bottom w:val="single" w:sz="24" w:space="0" w:color="94B6D2" w:themeColor="accent1"/>
        <w:right w:val="single" w:sz="24" w:space="0" w:color="94B6D2" w:themeColor="accent1"/>
      </w:pBdr>
      <w:shd w:val="clear" w:color="auto" w:fill="94B6D2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11747"/>
    <w:pPr>
      <w:keepNext/>
      <w:pBdr>
        <w:top w:val="single" w:sz="24" w:space="0" w:color="E9F0F6" w:themeColor="accent1" w:themeTint="33"/>
        <w:left w:val="single" w:sz="24" w:space="0" w:color="E9F0F6" w:themeColor="accent1" w:themeTint="33"/>
        <w:bottom w:val="single" w:sz="24" w:space="0" w:color="E9F0F6" w:themeColor="accent1" w:themeTint="33"/>
        <w:right w:val="single" w:sz="24" w:space="0" w:color="E9F0F6" w:themeColor="accent1" w:themeTint="33"/>
      </w:pBdr>
      <w:shd w:val="clear" w:color="auto" w:fill="E9F0F6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11747"/>
    <w:pPr>
      <w:keepNext/>
      <w:pBdr>
        <w:top w:val="single" w:sz="6" w:space="2" w:color="94B6D2" w:themeColor="accent1"/>
      </w:pBdr>
      <w:spacing w:before="300" w:after="0"/>
      <w:outlineLvl w:val="2"/>
    </w:pPr>
    <w:rPr>
      <w:caps/>
      <w:color w:val="345C7D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30FA7"/>
    <w:pPr>
      <w:pBdr>
        <w:top w:val="dotted" w:sz="6" w:space="2" w:color="94B6D2" w:themeColor="accent1"/>
      </w:pBdr>
      <w:spacing w:before="200" w:after="0"/>
      <w:outlineLvl w:val="3"/>
    </w:pPr>
    <w:rPr>
      <w:caps/>
      <w:color w:val="548AB7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30FA7"/>
    <w:pPr>
      <w:pBdr>
        <w:bottom w:val="single" w:sz="6" w:space="1" w:color="94B6D2" w:themeColor="accent1"/>
      </w:pBdr>
      <w:spacing w:before="200" w:after="0"/>
      <w:outlineLvl w:val="4"/>
    </w:pPr>
    <w:rPr>
      <w:caps/>
      <w:color w:val="548AB7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30FA7"/>
    <w:pPr>
      <w:pBdr>
        <w:bottom w:val="dotted" w:sz="6" w:space="1" w:color="94B6D2" w:themeColor="accent1"/>
      </w:pBdr>
      <w:spacing w:before="200" w:after="0"/>
      <w:outlineLvl w:val="5"/>
    </w:pPr>
    <w:rPr>
      <w:caps/>
      <w:color w:val="548AB7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30FA7"/>
    <w:pPr>
      <w:spacing w:before="200" w:after="0"/>
      <w:outlineLvl w:val="6"/>
    </w:pPr>
    <w:rPr>
      <w:caps/>
      <w:color w:val="548AB7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30FA7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30FA7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30FA7"/>
    <w:pPr>
      <w:spacing w:after="0" w:line="240" w:lineRule="auto"/>
    </w:pPr>
  </w:style>
  <w:style w:type="table" w:styleId="TableGrid">
    <w:name w:val="Table Grid"/>
    <w:basedOn w:val="TableNormal"/>
    <w:uiPriority w:val="39"/>
    <w:rsid w:val="000442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CD">
    <w:name w:val="LCD"/>
    <w:basedOn w:val="NoSpacing"/>
    <w:qFormat/>
    <w:rsid w:val="004D0874"/>
    <w:pPr>
      <w:keepLines/>
      <w:shd w:val="clear" w:color="auto" w:fill="0000FF"/>
      <w:ind w:left="1037" w:right="1037"/>
    </w:pPr>
    <w:rPr>
      <w:rFonts w:ascii="5x8 LCD HD44780U A02" w:hAnsi="5x8 LCD HD44780U A02" w:cs="5x8 LCD HD44780U A02"/>
      <w:b/>
      <w:color w:val="BED3E4" w:themeColor="accent1" w:themeTint="99"/>
      <w:sz w:val="48"/>
      <w:szCs w:val="48"/>
    </w:rPr>
  </w:style>
  <w:style w:type="paragraph" w:styleId="Title">
    <w:name w:val="Title"/>
    <w:basedOn w:val="Normal"/>
    <w:next w:val="Normal"/>
    <w:link w:val="TitleChar"/>
    <w:uiPriority w:val="10"/>
    <w:qFormat/>
    <w:rsid w:val="00130FA7"/>
    <w:pPr>
      <w:spacing w:after="0"/>
    </w:pPr>
    <w:rPr>
      <w:rFonts w:asciiTheme="majorHAnsi" w:eastAsiaTheme="majorEastAsia" w:hAnsiTheme="majorHAnsi" w:cstheme="majorBidi"/>
      <w:caps/>
      <w:color w:val="94B6D2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30FA7"/>
    <w:rPr>
      <w:rFonts w:asciiTheme="majorHAnsi" w:eastAsiaTheme="majorEastAsia" w:hAnsiTheme="majorHAnsi" w:cstheme="majorBidi"/>
      <w:caps/>
      <w:color w:val="94B6D2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30FA7"/>
    <w:pPr>
      <w:spacing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130FA7"/>
    <w:rPr>
      <w:caps/>
      <w:color w:val="595959" w:themeColor="text1" w:themeTint="A6"/>
      <w:spacing w:val="10"/>
      <w:sz w:val="21"/>
      <w:szCs w:val="21"/>
    </w:rPr>
  </w:style>
  <w:style w:type="character" w:customStyle="1" w:styleId="Heading1Char">
    <w:name w:val="Heading 1 Char"/>
    <w:basedOn w:val="DefaultParagraphFont"/>
    <w:link w:val="Heading1"/>
    <w:uiPriority w:val="9"/>
    <w:rsid w:val="00011747"/>
    <w:rPr>
      <w:caps/>
      <w:color w:val="FFFFFF" w:themeColor="background1"/>
      <w:spacing w:val="15"/>
      <w:sz w:val="22"/>
      <w:szCs w:val="22"/>
      <w:shd w:val="clear" w:color="auto" w:fill="94B6D2" w:themeFill="accent1"/>
    </w:rPr>
  </w:style>
  <w:style w:type="paragraph" w:styleId="ListParagraph">
    <w:name w:val="List Paragraph"/>
    <w:basedOn w:val="Normal"/>
    <w:uiPriority w:val="34"/>
    <w:qFormat/>
    <w:rsid w:val="007E697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011747"/>
    <w:rPr>
      <w:caps/>
      <w:spacing w:val="15"/>
      <w:shd w:val="clear" w:color="auto" w:fill="E9F0F6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011747"/>
    <w:rPr>
      <w:caps/>
      <w:color w:val="345C7D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130FA7"/>
    <w:rPr>
      <w:caps/>
      <w:color w:val="548AB7" w:themeColor="accent1" w:themeShade="BF"/>
      <w:spacing w:val="10"/>
    </w:rPr>
  </w:style>
  <w:style w:type="paragraph" w:styleId="Caption">
    <w:name w:val="caption"/>
    <w:basedOn w:val="Normal"/>
    <w:next w:val="Normal"/>
    <w:uiPriority w:val="35"/>
    <w:unhideWhenUsed/>
    <w:qFormat/>
    <w:rsid w:val="00130FA7"/>
    <w:pPr>
      <w:ind w:left="1037" w:right="1037"/>
    </w:pPr>
    <w:rPr>
      <w:b/>
      <w:bCs/>
      <w:color w:val="548AB7" w:themeColor="accent1" w:themeShade="BF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30FA7"/>
    <w:rPr>
      <w:caps/>
      <w:color w:val="548AB7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30FA7"/>
    <w:rPr>
      <w:caps/>
      <w:color w:val="548AB7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30FA7"/>
    <w:rPr>
      <w:caps/>
      <w:color w:val="548AB7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30FA7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30FA7"/>
    <w:rPr>
      <w:i/>
      <w:iCs/>
      <w:caps/>
      <w:spacing w:val="10"/>
      <w:sz w:val="18"/>
      <w:szCs w:val="18"/>
    </w:rPr>
  </w:style>
  <w:style w:type="character" w:styleId="Strong">
    <w:name w:val="Strong"/>
    <w:uiPriority w:val="22"/>
    <w:qFormat/>
    <w:rsid w:val="00130FA7"/>
    <w:rPr>
      <w:b/>
      <w:bCs/>
    </w:rPr>
  </w:style>
  <w:style w:type="character" w:styleId="Emphasis">
    <w:name w:val="Emphasis"/>
    <w:uiPriority w:val="20"/>
    <w:qFormat/>
    <w:rsid w:val="00130FA7"/>
    <w:rPr>
      <w:caps/>
      <w:color w:val="345C7D" w:themeColor="accent1" w:themeShade="7F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130FA7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130FA7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30FA7"/>
    <w:pPr>
      <w:spacing w:before="240" w:after="240" w:line="240" w:lineRule="auto"/>
      <w:ind w:left="1080" w:right="1080"/>
      <w:jc w:val="center"/>
    </w:pPr>
    <w:rPr>
      <w:color w:val="94B6D2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30FA7"/>
    <w:rPr>
      <w:color w:val="94B6D2" w:themeColor="accent1"/>
      <w:sz w:val="24"/>
      <w:szCs w:val="24"/>
    </w:rPr>
  </w:style>
  <w:style w:type="character" w:styleId="SubtleEmphasis">
    <w:name w:val="Subtle Emphasis"/>
    <w:uiPriority w:val="19"/>
    <w:qFormat/>
    <w:rsid w:val="00130FA7"/>
    <w:rPr>
      <w:i/>
      <w:iCs/>
      <w:color w:val="345C7D" w:themeColor="accent1" w:themeShade="7F"/>
    </w:rPr>
  </w:style>
  <w:style w:type="character" w:styleId="IntenseEmphasis">
    <w:name w:val="Intense Emphasis"/>
    <w:uiPriority w:val="21"/>
    <w:qFormat/>
    <w:rsid w:val="00130FA7"/>
    <w:rPr>
      <w:b/>
      <w:bCs/>
      <w:caps/>
      <w:color w:val="345C7D" w:themeColor="accent1" w:themeShade="7F"/>
      <w:spacing w:val="10"/>
    </w:rPr>
  </w:style>
  <w:style w:type="character" w:styleId="SubtleReference">
    <w:name w:val="Subtle Reference"/>
    <w:uiPriority w:val="31"/>
    <w:qFormat/>
    <w:rsid w:val="00130FA7"/>
    <w:rPr>
      <w:b/>
      <w:bCs/>
      <w:color w:val="94B6D2" w:themeColor="accent1"/>
    </w:rPr>
  </w:style>
  <w:style w:type="character" w:styleId="IntenseReference">
    <w:name w:val="Intense Reference"/>
    <w:uiPriority w:val="32"/>
    <w:qFormat/>
    <w:rsid w:val="00130FA7"/>
    <w:rPr>
      <w:b/>
      <w:bCs/>
      <w:i/>
      <w:iCs/>
      <w:caps/>
      <w:color w:val="94B6D2" w:themeColor="accent1"/>
    </w:rPr>
  </w:style>
  <w:style w:type="character" w:styleId="BookTitle">
    <w:name w:val="Book Title"/>
    <w:uiPriority w:val="33"/>
    <w:qFormat/>
    <w:rsid w:val="00130FA7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30FA7"/>
    <w:pPr>
      <w:outlineLvl w:val="9"/>
    </w:pPr>
  </w:style>
  <w:style w:type="character" w:customStyle="1" w:styleId="TBD">
    <w:name w:val="TBD"/>
    <w:basedOn w:val="DefaultParagraphFont"/>
    <w:uiPriority w:val="1"/>
    <w:qFormat/>
    <w:rsid w:val="00130FA7"/>
    <w:rPr>
      <w:color w:val="FF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123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State%20Diagram.vsdx" TargetMode="External"/><Relationship Id="rId3" Type="http://schemas.openxmlformats.org/officeDocument/2006/relationships/styles" Target="styles.xml"/><Relationship Id="rId7" Type="http://schemas.openxmlformats.org/officeDocument/2006/relationships/oleObject" Target="file:///C:\Users\stevet\Documents\FIRST\CartBot\State%20Diagram.vsd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ACE058-98C8-4AAE-ADD5-BDBD006B80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4</TotalTime>
  <Pages>12</Pages>
  <Words>1215</Words>
  <Characters>6932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t</dc:creator>
  <cp:keywords/>
  <dc:description/>
  <cp:lastModifiedBy>stevet</cp:lastModifiedBy>
  <cp:revision>7</cp:revision>
  <cp:lastPrinted>2017-06-01T00:22:00Z</cp:lastPrinted>
  <dcterms:created xsi:type="dcterms:W3CDTF">2017-05-31T03:23:00Z</dcterms:created>
  <dcterms:modified xsi:type="dcterms:W3CDTF">2017-06-01T00:37:00Z</dcterms:modified>
</cp:coreProperties>
</file>